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8338691"/>
        <w:docPartObj>
          <w:docPartGallery w:val="Cover Pages"/>
          <w:docPartUnique/>
        </w:docPartObj>
      </w:sdtPr>
      <w:sdtEndPr>
        <w:rPr>
          <w:lang w:val="en-GB"/>
        </w:rPr>
      </w:sdtEndPr>
      <w:sdtContent>
        <w:p w14:paraId="56AAC380" w14:textId="518890D0" w:rsidR="00231FE7" w:rsidRDefault="00231FE7">
          <w:r>
            <w:rPr>
              <w:noProof/>
              <w:lang w:val="en-GB" w:eastAsia="en-GB"/>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006B48" w:rsidRDefault="00006B4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006B48" w:rsidRDefault="00006B4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006B48" w:rsidRDefault="00006B4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sORZLNYCAACLBgAADgAAAAAAAAAAAAAAAAAuAgAAZHJzL2Uy&#10;b0RvYy54bWxQSwECLQAUAAYACAAAACEA23K2+9wAAAAHAQAADwAAAAAAAAAAAAAAAAAwBQAAZHJz&#10;L2Rvd25yZXYueG1sUEsFBgAAAAAEAAQA8wAAADkGAAAAAA==&#10;" fillcolor="#d9e2f3 [660]" stroked="f" strokeweight="1pt">
                    <v:fill color2="#8eaadb [1940]" rotate="t" focus="100%" type="gradient">
                      <o:fill v:ext="view" type="gradientUnscaled"/>
                    </v:fill>
                    <v:path arrowok="t"/>
                    <v:textbox inset="21.6pt,,21.6pt">
                      <w:txbxContent>
                        <w:p w14:paraId="6C68C1A7" w14:textId="77777777" w:rsidR="00006B48" w:rsidRDefault="00006B48"/>
                      </w:txbxContent>
                    </v:textbox>
                    <w10:wrap anchorx="page" anchory="page"/>
                  </v:rect>
                </w:pict>
              </mc:Fallback>
            </mc:AlternateContent>
          </w:r>
          <w:r>
            <w:rPr>
              <w:noProof/>
              <w:lang w:val="en-GB" w:eastAsia="en-GB"/>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006B48" w:rsidRDefault="00006B4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006B48" w:rsidRDefault="00006B4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E36E0B"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CFCA01"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06B48" w:rsidRPr="00231FE7" w:rsidRDefault="00006B48"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06B48" w:rsidRPr="00231FE7" w:rsidRDefault="00006B48"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p>
        <w:p w14:paraId="66B9DDA3" w14:textId="6D57CADB" w:rsidR="00AC4623" w:rsidRDefault="008A1758">
          <w:pPr>
            <w:pStyle w:val="TOC1"/>
            <w:tabs>
              <w:tab w:val="right" w:leader="dot" w:pos="8998"/>
            </w:tabs>
            <w:rPr>
              <w:rFonts w:asciiTheme="minorHAnsi" w:eastAsiaTheme="minorEastAsia" w:hAnsiTheme="minorHAnsi"/>
              <w:noProof/>
              <w:sz w:val="22"/>
            </w:rPr>
          </w:pPr>
          <w:r>
            <w:fldChar w:fldCharType="begin"/>
          </w:r>
          <w:r>
            <w:instrText xml:space="preserve"> TOC \o "1-3" \h \z \u </w:instrText>
          </w:r>
          <w:r>
            <w:fldChar w:fldCharType="separate"/>
          </w:r>
          <w:hyperlink w:anchor="_Toc507153533" w:history="1">
            <w:r w:rsidR="00AC4623" w:rsidRPr="00A36F26">
              <w:rPr>
                <w:rStyle w:val="Hyperlink"/>
                <w:noProof/>
                <w:lang w:val="en-GB"/>
              </w:rPr>
              <w:t>Overview</w:t>
            </w:r>
            <w:r w:rsidR="00AC4623">
              <w:rPr>
                <w:noProof/>
                <w:webHidden/>
              </w:rPr>
              <w:tab/>
            </w:r>
            <w:r w:rsidR="00AC4623">
              <w:rPr>
                <w:noProof/>
                <w:webHidden/>
              </w:rPr>
              <w:fldChar w:fldCharType="begin"/>
            </w:r>
            <w:r w:rsidR="00AC4623">
              <w:rPr>
                <w:noProof/>
                <w:webHidden/>
              </w:rPr>
              <w:instrText xml:space="preserve"> PAGEREF _Toc507153533 \h </w:instrText>
            </w:r>
            <w:r w:rsidR="00AC4623">
              <w:rPr>
                <w:noProof/>
                <w:webHidden/>
              </w:rPr>
            </w:r>
            <w:r w:rsidR="00AC4623">
              <w:rPr>
                <w:noProof/>
                <w:webHidden/>
              </w:rPr>
              <w:fldChar w:fldCharType="separate"/>
            </w:r>
            <w:r w:rsidR="00AC4623">
              <w:rPr>
                <w:noProof/>
                <w:webHidden/>
              </w:rPr>
              <w:t>3</w:t>
            </w:r>
            <w:r w:rsidR="00AC4623">
              <w:rPr>
                <w:noProof/>
                <w:webHidden/>
              </w:rPr>
              <w:fldChar w:fldCharType="end"/>
            </w:r>
          </w:hyperlink>
        </w:p>
        <w:p w14:paraId="037893F4" w14:textId="0E54816B" w:rsidR="00AC4623" w:rsidRDefault="00006B48">
          <w:pPr>
            <w:pStyle w:val="TOC1"/>
            <w:tabs>
              <w:tab w:val="right" w:leader="dot" w:pos="8998"/>
            </w:tabs>
            <w:rPr>
              <w:rFonts w:asciiTheme="minorHAnsi" w:eastAsiaTheme="minorEastAsia" w:hAnsiTheme="minorHAnsi"/>
              <w:noProof/>
              <w:sz w:val="22"/>
            </w:rPr>
          </w:pPr>
          <w:hyperlink w:anchor="_Toc507153534" w:history="1">
            <w:r w:rsidR="00AC4623" w:rsidRPr="00A36F26">
              <w:rPr>
                <w:rStyle w:val="Hyperlink"/>
                <w:noProof/>
                <w:lang w:val="en-GB"/>
              </w:rPr>
              <w:t>Project Specification</w:t>
            </w:r>
            <w:r w:rsidR="00AC4623">
              <w:rPr>
                <w:noProof/>
                <w:webHidden/>
              </w:rPr>
              <w:tab/>
            </w:r>
            <w:r w:rsidR="00AC4623">
              <w:rPr>
                <w:noProof/>
                <w:webHidden/>
              </w:rPr>
              <w:fldChar w:fldCharType="begin"/>
            </w:r>
            <w:r w:rsidR="00AC4623">
              <w:rPr>
                <w:noProof/>
                <w:webHidden/>
              </w:rPr>
              <w:instrText xml:space="preserve"> PAGEREF _Toc507153534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43D0B408" w14:textId="5E987BFA" w:rsidR="00AC4623" w:rsidRDefault="00006B48">
          <w:pPr>
            <w:pStyle w:val="TOC2"/>
            <w:tabs>
              <w:tab w:val="right" w:leader="dot" w:pos="8998"/>
            </w:tabs>
            <w:rPr>
              <w:rFonts w:asciiTheme="minorHAnsi" w:eastAsiaTheme="minorEastAsia" w:hAnsiTheme="minorHAnsi"/>
              <w:noProof/>
              <w:sz w:val="22"/>
            </w:rPr>
          </w:pPr>
          <w:hyperlink w:anchor="_Toc507153535" w:history="1">
            <w:r w:rsidR="00AC4623" w:rsidRPr="00A36F26">
              <w:rPr>
                <w:rStyle w:val="Hyperlink"/>
                <w:noProof/>
              </w:rPr>
              <w:t>Potential Solutions</w:t>
            </w:r>
            <w:r w:rsidR="00AC4623">
              <w:rPr>
                <w:noProof/>
                <w:webHidden/>
              </w:rPr>
              <w:tab/>
            </w:r>
            <w:r w:rsidR="00AC4623">
              <w:rPr>
                <w:noProof/>
                <w:webHidden/>
              </w:rPr>
              <w:fldChar w:fldCharType="begin"/>
            </w:r>
            <w:r w:rsidR="00AC4623">
              <w:rPr>
                <w:noProof/>
                <w:webHidden/>
              </w:rPr>
              <w:instrText xml:space="preserve"> PAGEREF _Toc507153535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3897802E" w14:textId="087E13A1" w:rsidR="00AC4623" w:rsidRDefault="00006B48">
          <w:pPr>
            <w:pStyle w:val="TOC3"/>
            <w:tabs>
              <w:tab w:val="right" w:leader="dot" w:pos="8998"/>
            </w:tabs>
            <w:rPr>
              <w:rFonts w:asciiTheme="minorHAnsi" w:eastAsiaTheme="minorEastAsia" w:hAnsiTheme="minorHAnsi"/>
              <w:noProof/>
              <w:sz w:val="22"/>
            </w:rPr>
          </w:pPr>
          <w:hyperlink w:anchor="_Toc507153536" w:history="1">
            <w:r w:rsidR="00AC4623" w:rsidRPr="00A36F26">
              <w:rPr>
                <w:rStyle w:val="Hyperlink"/>
                <w:noProof/>
                <w:lang w:val="en-GB"/>
              </w:rPr>
              <w:t>Filling Space</w:t>
            </w:r>
            <w:r w:rsidR="00AC4623">
              <w:rPr>
                <w:noProof/>
                <w:webHidden/>
              </w:rPr>
              <w:tab/>
            </w:r>
            <w:r w:rsidR="00AC4623">
              <w:rPr>
                <w:noProof/>
                <w:webHidden/>
              </w:rPr>
              <w:fldChar w:fldCharType="begin"/>
            </w:r>
            <w:r w:rsidR="00AC4623">
              <w:rPr>
                <w:noProof/>
                <w:webHidden/>
              </w:rPr>
              <w:instrText xml:space="preserve"> PAGEREF _Toc507153536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271D466B" w14:textId="4E4F42E6" w:rsidR="00AC4623" w:rsidRDefault="00006B48">
          <w:pPr>
            <w:pStyle w:val="TOC2"/>
            <w:tabs>
              <w:tab w:val="right" w:leader="dot" w:pos="8998"/>
            </w:tabs>
            <w:rPr>
              <w:rFonts w:asciiTheme="minorHAnsi" w:eastAsiaTheme="minorEastAsia" w:hAnsiTheme="minorHAnsi"/>
              <w:noProof/>
              <w:sz w:val="22"/>
            </w:rPr>
          </w:pPr>
          <w:hyperlink w:anchor="_Toc507153537" w:history="1">
            <w:r w:rsidR="00AC4623" w:rsidRPr="00A36F26">
              <w:rPr>
                <w:rStyle w:val="Hyperlink"/>
                <w:noProof/>
              </w:rPr>
              <w:t>Considered Development Tools</w:t>
            </w:r>
            <w:r w:rsidR="00AC4623">
              <w:rPr>
                <w:noProof/>
                <w:webHidden/>
              </w:rPr>
              <w:tab/>
            </w:r>
            <w:r w:rsidR="00AC4623">
              <w:rPr>
                <w:noProof/>
                <w:webHidden/>
              </w:rPr>
              <w:fldChar w:fldCharType="begin"/>
            </w:r>
            <w:r w:rsidR="00AC4623">
              <w:rPr>
                <w:noProof/>
                <w:webHidden/>
              </w:rPr>
              <w:instrText xml:space="preserve"> PAGEREF _Toc507153537 \h </w:instrText>
            </w:r>
            <w:r w:rsidR="00AC4623">
              <w:rPr>
                <w:noProof/>
                <w:webHidden/>
              </w:rPr>
            </w:r>
            <w:r w:rsidR="00AC4623">
              <w:rPr>
                <w:noProof/>
                <w:webHidden/>
              </w:rPr>
              <w:fldChar w:fldCharType="separate"/>
            </w:r>
            <w:r w:rsidR="00AC4623">
              <w:rPr>
                <w:noProof/>
                <w:webHidden/>
              </w:rPr>
              <w:t>13</w:t>
            </w:r>
            <w:r w:rsidR="00AC4623">
              <w:rPr>
                <w:noProof/>
                <w:webHidden/>
              </w:rPr>
              <w:fldChar w:fldCharType="end"/>
            </w:r>
          </w:hyperlink>
        </w:p>
        <w:p w14:paraId="29234B51" w14:textId="4FA25783" w:rsidR="00AC4623" w:rsidRDefault="00006B48">
          <w:pPr>
            <w:pStyle w:val="TOC3"/>
            <w:tabs>
              <w:tab w:val="right" w:leader="dot" w:pos="8998"/>
            </w:tabs>
            <w:rPr>
              <w:rFonts w:asciiTheme="minorHAnsi" w:eastAsiaTheme="minorEastAsia" w:hAnsiTheme="minorHAnsi"/>
              <w:noProof/>
              <w:sz w:val="22"/>
            </w:rPr>
          </w:pPr>
          <w:hyperlink w:anchor="_Toc507153538" w:history="1">
            <w:r w:rsidR="00AC4623" w:rsidRPr="00A36F26">
              <w:rPr>
                <w:rStyle w:val="Hyperlink"/>
                <w:noProof/>
                <w:lang w:val="en-GB"/>
              </w:rPr>
              <w:t>Unreal Engine 4 (UE4)</w:t>
            </w:r>
            <w:r w:rsidR="00AC4623">
              <w:rPr>
                <w:noProof/>
                <w:webHidden/>
              </w:rPr>
              <w:tab/>
            </w:r>
            <w:r w:rsidR="00AC4623">
              <w:rPr>
                <w:noProof/>
                <w:webHidden/>
              </w:rPr>
              <w:fldChar w:fldCharType="begin"/>
            </w:r>
            <w:r w:rsidR="00AC4623">
              <w:rPr>
                <w:noProof/>
                <w:webHidden/>
              </w:rPr>
              <w:instrText xml:space="preserve"> PAGEREF _Toc507153538 \h </w:instrText>
            </w:r>
            <w:r w:rsidR="00AC4623">
              <w:rPr>
                <w:noProof/>
                <w:webHidden/>
              </w:rPr>
            </w:r>
            <w:r w:rsidR="00AC4623">
              <w:rPr>
                <w:noProof/>
                <w:webHidden/>
              </w:rPr>
              <w:fldChar w:fldCharType="separate"/>
            </w:r>
            <w:r w:rsidR="00AC4623">
              <w:rPr>
                <w:noProof/>
                <w:webHidden/>
              </w:rPr>
              <w:t>14</w:t>
            </w:r>
            <w:r w:rsidR="00AC4623">
              <w:rPr>
                <w:noProof/>
                <w:webHidden/>
              </w:rPr>
              <w:fldChar w:fldCharType="end"/>
            </w:r>
          </w:hyperlink>
        </w:p>
        <w:p w14:paraId="4A0D311A" w14:textId="0F053146" w:rsidR="00AC4623" w:rsidRDefault="00006B48">
          <w:pPr>
            <w:pStyle w:val="TOC3"/>
            <w:tabs>
              <w:tab w:val="right" w:leader="dot" w:pos="8998"/>
            </w:tabs>
            <w:rPr>
              <w:rFonts w:asciiTheme="minorHAnsi" w:eastAsiaTheme="minorEastAsia" w:hAnsiTheme="minorHAnsi"/>
              <w:noProof/>
              <w:sz w:val="22"/>
            </w:rPr>
          </w:pPr>
          <w:hyperlink w:anchor="_Toc507153539" w:history="1">
            <w:r w:rsidR="00AC4623" w:rsidRPr="00A36F26">
              <w:rPr>
                <w:rStyle w:val="Hyperlink"/>
                <w:noProof/>
                <w:lang w:val="en-GB"/>
              </w:rPr>
              <w:t>Unity</w:t>
            </w:r>
            <w:r w:rsidR="00AC4623">
              <w:rPr>
                <w:noProof/>
                <w:webHidden/>
              </w:rPr>
              <w:tab/>
            </w:r>
            <w:r w:rsidR="00AC4623">
              <w:rPr>
                <w:noProof/>
                <w:webHidden/>
              </w:rPr>
              <w:fldChar w:fldCharType="begin"/>
            </w:r>
            <w:r w:rsidR="00AC4623">
              <w:rPr>
                <w:noProof/>
                <w:webHidden/>
              </w:rPr>
              <w:instrText xml:space="preserve"> PAGEREF _Toc507153539 \h </w:instrText>
            </w:r>
            <w:r w:rsidR="00AC4623">
              <w:rPr>
                <w:noProof/>
                <w:webHidden/>
              </w:rPr>
            </w:r>
            <w:r w:rsidR="00AC4623">
              <w:rPr>
                <w:noProof/>
                <w:webHidden/>
              </w:rPr>
              <w:fldChar w:fldCharType="separate"/>
            </w:r>
            <w:r w:rsidR="00AC4623">
              <w:rPr>
                <w:noProof/>
                <w:webHidden/>
              </w:rPr>
              <w:t>15</w:t>
            </w:r>
            <w:r w:rsidR="00AC4623">
              <w:rPr>
                <w:noProof/>
                <w:webHidden/>
              </w:rPr>
              <w:fldChar w:fldCharType="end"/>
            </w:r>
          </w:hyperlink>
        </w:p>
        <w:p w14:paraId="772181A4" w14:textId="10C25B8A" w:rsidR="00AC4623" w:rsidRDefault="00006B48">
          <w:pPr>
            <w:pStyle w:val="TOC3"/>
            <w:tabs>
              <w:tab w:val="right" w:leader="dot" w:pos="8998"/>
            </w:tabs>
            <w:rPr>
              <w:rFonts w:asciiTheme="minorHAnsi" w:eastAsiaTheme="minorEastAsia" w:hAnsiTheme="minorHAnsi"/>
              <w:noProof/>
              <w:sz w:val="22"/>
            </w:rPr>
          </w:pPr>
          <w:hyperlink w:anchor="_Toc507153540" w:history="1">
            <w:r w:rsidR="00AC4623" w:rsidRPr="00A36F26">
              <w:rPr>
                <w:rStyle w:val="Hyperlink"/>
                <w:noProof/>
                <w:lang w:val="en-GB"/>
              </w:rPr>
              <w:t>Native C++ Implementation</w:t>
            </w:r>
            <w:r w:rsidR="00AC4623">
              <w:rPr>
                <w:noProof/>
                <w:webHidden/>
              </w:rPr>
              <w:tab/>
            </w:r>
            <w:r w:rsidR="00AC4623">
              <w:rPr>
                <w:noProof/>
                <w:webHidden/>
              </w:rPr>
              <w:fldChar w:fldCharType="begin"/>
            </w:r>
            <w:r w:rsidR="00AC4623">
              <w:rPr>
                <w:noProof/>
                <w:webHidden/>
              </w:rPr>
              <w:instrText xml:space="preserve"> PAGEREF _Toc507153540 \h </w:instrText>
            </w:r>
            <w:r w:rsidR="00AC4623">
              <w:rPr>
                <w:noProof/>
                <w:webHidden/>
              </w:rPr>
            </w:r>
            <w:r w:rsidR="00AC4623">
              <w:rPr>
                <w:noProof/>
                <w:webHidden/>
              </w:rPr>
              <w:fldChar w:fldCharType="separate"/>
            </w:r>
            <w:r w:rsidR="00AC4623">
              <w:rPr>
                <w:noProof/>
                <w:webHidden/>
              </w:rPr>
              <w:t>16</w:t>
            </w:r>
            <w:r w:rsidR="00AC4623">
              <w:rPr>
                <w:noProof/>
                <w:webHidden/>
              </w:rPr>
              <w:fldChar w:fldCharType="end"/>
            </w:r>
          </w:hyperlink>
        </w:p>
        <w:p w14:paraId="5B77708E" w14:textId="2BF5E170" w:rsidR="00AC4623" w:rsidRDefault="00006B48">
          <w:pPr>
            <w:pStyle w:val="TOC1"/>
            <w:tabs>
              <w:tab w:val="right" w:leader="dot" w:pos="8998"/>
            </w:tabs>
            <w:rPr>
              <w:rFonts w:asciiTheme="minorHAnsi" w:eastAsiaTheme="minorEastAsia" w:hAnsiTheme="minorHAnsi"/>
              <w:noProof/>
              <w:sz w:val="22"/>
            </w:rPr>
          </w:pPr>
          <w:hyperlink w:anchor="_Toc507153541" w:history="1">
            <w:r w:rsidR="00AC4623" w:rsidRPr="00A36F26">
              <w:rPr>
                <w:rStyle w:val="Hyperlink"/>
                <w:noProof/>
                <w:lang w:val="en-GB"/>
              </w:rPr>
              <w:t>Development Tool Comparison</w:t>
            </w:r>
            <w:r w:rsidR="00AC4623">
              <w:rPr>
                <w:noProof/>
                <w:webHidden/>
              </w:rPr>
              <w:tab/>
            </w:r>
            <w:r w:rsidR="00AC4623">
              <w:rPr>
                <w:noProof/>
                <w:webHidden/>
              </w:rPr>
              <w:fldChar w:fldCharType="begin"/>
            </w:r>
            <w:r w:rsidR="00AC4623">
              <w:rPr>
                <w:noProof/>
                <w:webHidden/>
              </w:rPr>
              <w:instrText xml:space="preserve"> PAGEREF _Toc507153541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025DAB8" w14:textId="1B120D1A" w:rsidR="00AC4623" w:rsidRDefault="00006B48">
          <w:pPr>
            <w:pStyle w:val="TOC2"/>
            <w:tabs>
              <w:tab w:val="right" w:leader="dot" w:pos="8998"/>
            </w:tabs>
            <w:rPr>
              <w:rFonts w:asciiTheme="minorHAnsi" w:eastAsiaTheme="minorEastAsia" w:hAnsiTheme="minorHAnsi"/>
              <w:noProof/>
              <w:sz w:val="22"/>
            </w:rPr>
          </w:pPr>
          <w:hyperlink w:anchor="_Toc507153542" w:history="1">
            <w:r w:rsidR="00AC4623" w:rsidRPr="00A36F26">
              <w:rPr>
                <w:rStyle w:val="Hyperlink"/>
                <w:noProof/>
              </w:rPr>
              <w:t>Native C++ Implementation</w:t>
            </w:r>
            <w:r w:rsidR="00AC4623">
              <w:rPr>
                <w:noProof/>
                <w:webHidden/>
              </w:rPr>
              <w:tab/>
            </w:r>
            <w:r w:rsidR="00AC4623">
              <w:rPr>
                <w:noProof/>
                <w:webHidden/>
              </w:rPr>
              <w:fldChar w:fldCharType="begin"/>
            </w:r>
            <w:r w:rsidR="00AC4623">
              <w:rPr>
                <w:noProof/>
                <w:webHidden/>
              </w:rPr>
              <w:instrText xml:space="preserve"> PAGEREF _Toc507153542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744843C" w14:textId="19F9D894" w:rsidR="00AC4623" w:rsidRDefault="00006B48">
          <w:pPr>
            <w:pStyle w:val="TOC2"/>
            <w:tabs>
              <w:tab w:val="right" w:leader="dot" w:pos="8998"/>
            </w:tabs>
            <w:rPr>
              <w:rFonts w:asciiTheme="minorHAnsi" w:eastAsiaTheme="minorEastAsia" w:hAnsiTheme="minorHAnsi"/>
              <w:noProof/>
              <w:sz w:val="22"/>
            </w:rPr>
          </w:pPr>
          <w:hyperlink w:anchor="_Toc507153543" w:history="1">
            <w:r w:rsidR="00AC4623" w:rsidRPr="00A36F26">
              <w:rPr>
                <w:rStyle w:val="Hyperlink"/>
                <w:noProof/>
              </w:rPr>
              <w:t>Unreal Engine 4</w:t>
            </w:r>
            <w:r w:rsidR="00AC4623">
              <w:rPr>
                <w:noProof/>
                <w:webHidden/>
              </w:rPr>
              <w:tab/>
            </w:r>
            <w:r w:rsidR="00AC4623">
              <w:rPr>
                <w:noProof/>
                <w:webHidden/>
              </w:rPr>
              <w:fldChar w:fldCharType="begin"/>
            </w:r>
            <w:r w:rsidR="00AC4623">
              <w:rPr>
                <w:noProof/>
                <w:webHidden/>
              </w:rPr>
              <w:instrText xml:space="preserve"> PAGEREF _Toc507153543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3A91BEE6" w14:textId="14DACC89" w:rsidR="00AC4623" w:rsidRDefault="00006B48">
          <w:pPr>
            <w:pStyle w:val="TOC2"/>
            <w:tabs>
              <w:tab w:val="right" w:leader="dot" w:pos="8998"/>
            </w:tabs>
            <w:rPr>
              <w:rFonts w:asciiTheme="minorHAnsi" w:eastAsiaTheme="minorEastAsia" w:hAnsiTheme="minorHAnsi"/>
              <w:noProof/>
              <w:sz w:val="22"/>
            </w:rPr>
          </w:pPr>
          <w:hyperlink w:anchor="_Toc507153544" w:history="1">
            <w:r w:rsidR="00AC4623" w:rsidRPr="00A36F26">
              <w:rPr>
                <w:rStyle w:val="Hyperlink"/>
                <w:noProof/>
              </w:rPr>
              <w:t>Unity</w:t>
            </w:r>
            <w:r w:rsidR="00AC4623">
              <w:rPr>
                <w:noProof/>
                <w:webHidden/>
              </w:rPr>
              <w:tab/>
            </w:r>
            <w:r w:rsidR="00AC4623">
              <w:rPr>
                <w:noProof/>
                <w:webHidden/>
              </w:rPr>
              <w:fldChar w:fldCharType="begin"/>
            </w:r>
            <w:r w:rsidR="00AC4623">
              <w:rPr>
                <w:noProof/>
                <w:webHidden/>
              </w:rPr>
              <w:instrText xml:space="preserve"> PAGEREF _Toc507153544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045553E0" w14:textId="57D23C9B" w:rsidR="00AC4623" w:rsidRDefault="00006B48">
          <w:pPr>
            <w:pStyle w:val="TOC1"/>
            <w:tabs>
              <w:tab w:val="right" w:leader="dot" w:pos="8998"/>
            </w:tabs>
            <w:rPr>
              <w:rFonts w:asciiTheme="minorHAnsi" w:eastAsiaTheme="minorEastAsia" w:hAnsiTheme="minorHAnsi"/>
              <w:noProof/>
              <w:sz w:val="22"/>
            </w:rPr>
          </w:pPr>
          <w:hyperlink w:anchor="_Toc507153545" w:history="1">
            <w:r w:rsidR="00AC4623" w:rsidRPr="00A36F26">
              <w:rPr>
                <w:rStyle w:val="Hyperlink"/>
                <w:noProof/>
                <w:lang w:val="en-GB"/>
              </w:rPr>
              <w:t>Overall Aim(s)</w:t>
            </w:r>
            <w:r w:rsidR="00AC4623">
              <w:rPr>
                <w:noProof/>
                <w:webHidden/>
              </w:rPr>
              <w:tab/>
            </w:r>
            <w:r w:rsidR="00AC4623">
              <w:rPr>
                <w:noProof/>
                <w:webHidden/>
              </w:rPr>
              <w:fldChar w:fldCharType="begin"/>
            </w:r>
            <w:r w:rsidR="00AC4623">
              <w:rPr>
                <w:noProof/>
                <w:webHidden/>
              </w:rPr>
              <w:instrText xml:space="preserve"> PAGEREF _Toc507153545 \h </w:instrText>
            </w:r>
            <w:r w:rsidR="00AC4623">
              <w:rPr>
                <w:noProof/>
                <w:webHidden/>
              </w:rPr>
            </w:r>
            <w:r w:rsidR="00AC4623">
              <w:rPr>
                <w:noProof/>
                <w:webHidden/>
              </w:rPr>
              <w:fldChar w:fldCharType="separate"/>
            </w:r>
            <w:r w:rsidR="00AC4623">
              <w:rPr>
                <w:noProof/>
                <w:webHidden/>
              </w:rPr>
              <w:t>19</w:t>
            </w:r>
            <w:r w:rsidR="00AC4623">
              <w:rPr>
                <w:noProof/>
                <w:webHidden/>
              </w:rPr>
              <w:fldChar w:fldCharType="end"/>
            </w:r>
          </w:hyperlink>
        </w:p>
        <w:p w14:paraId="587F7571" w14:textId="0CF8FD2E" w:rsidR="00AC4623" w:rsidRDefault="00006B48">
          <w:pPr>
            <w:pStyle w:val="TOC1"/>
            <w:tabs>
              <w:tab w:val="right" w:leader="dot" w:pos="8998"/>
            </w:tabs>
            <w:rPr>
              <w:rFonts w:asciiTheme="minorHAnsi" w:eastAsiaTheme="minorEastAsia" w:hAnsiTheme="minorHAnsi"/>
              <w:noProof/>
              <w:sz w:val="22"/>
            </w:rPr>
          </w:pPr>
          <w:hyperlink w:anchor="_Toc507153546" w:history="1">
            <w:r w:rsidR="00AC4623" w:rsidRPr="00A36F26">
              <w:rPr>
                <w:rStyle w:val="Hyperlink"/>
                <w:noProof/>
                <w:lang w:val="en-GB"/>
              </w:rPr>
              <w:t>Initial Objectives</w:t>
            </w:r>
            <w:r w:rsidR="00AC4623">
              <w:rPr>
                <w:noProof/>
                <w:webHidden/>
              </w:rPr>
              <w:tab/>
            </w:r>
            <w:r w:rsidR="00AC4623">
              <w:rPr>
                <w:noProof/>
                <w:webHidden/>
              </w:rPr>
              <w:fldChar w:fldCharType="begin"/>
            </w:r>
            <w:r w:rsidR="00AC4623">
              <w:rPr>
                <w:noProof/>
                <w:webHidden/>
              </w:rPr>
              <w:instrText xml:space="preserve"> PAGEREF _Toc507153546 \h </w:instrText>
            </w:r>
            <w:r w:rsidR="00AC4623">
              <w:rPr>
                <w:noProof/>
                <w:webHidden/>
              </w:rPr>
            </w:r>
            <w:r w:rsidR="00AC4623">
              <w:rPr>
                <w:noProof/>
                <w:webHidden/>
              </w:rPr>
              <w:fldChar w:fldCharType="separate"/>
            </w:r>
            <w:r w:rsidR="00AC4623">
              <w:rPr>
                <w:noProof/>
                <w:webHidden/>
              </w:rPr>
              <w:t>20</w:t>
            </w:r>
            <w:r w:rsidR="00AC4623">
              <w:rPr>
                <w:noProof/>
                <w:webHidden/>
              </w:rPr>
              <w:fldChar w:fldCharType="end"/>
            </w:r>
          </w:hyperlink>
        </w:p>
        <w:p w14:paraId="2CC94B51" w14:textId="3BD22F11" w:rsidR="00AC4623" w:rsidRDefault="00006B48">
          <w:pPr>
            <w:pStyle w:val="TOC1"/>
            <w:tabs>
              <w:tab w:val="right" w:leader="dot" w:pos="8998"/>
            </w:tabs>
            <w:rPr>
              <w:rFonts w:asciiTheme="minorHAnsi" w:eastAsiaTheme="minorEastAsia" w:hAnsiTheme="minorHAnsi"/>
              <w:noProof/>
              <w:sz w:val="22"/>
            </w:rPr>
          </w:pPr>
          <w:hyperlink w:anchor="_Toc507153547" w:history="1">
            <w:r w:rsidR="00AC4623" w:rsidRPr="00A36F26">
              <w:rPr>
                <w:rStyle w:val="Hyperlink"/>
                <w:noProof/>
                <w:lang w:val="en-GB"/>
              </w:rPr>
              <w:t>Project Management Approach</w:t>
            </w:r>
            <w:r w:rsidR="00AC4623">
              <w:rPr>
                <w:noProof/>
                <w:webHidden/>
              </w:rPr>
              <w:tab/>
            </w:r>
            <w:r w:rsidR="00AC4623">
              <w:rPr>
                <w:noProof/>
                <w:webHidden/>
              </w:rPr>
              <w:fldChar w:fldCharType="begin"/>
            </w:r>
            <w:r w:rsidR="00AC4623">
              <w:rPr>
                <w:noProof/>
                <w:webHidden/>
              </w:rPr>
              <w:instrText xml:space="preserve"> PAGEREF _Toc507153547 \h </w:instrText>
            </w:r>
            <w:r w:rsidR="00AC4623">
              <w:rPr>
                <w:noProof/>
                <w:webHidden/>
              </w:rPr>
            </w:r>
            <w:r w:rsidR="00AC4623">
              <w:rPr>
                <w:noProof/>
                <w:webHidden/>
              </w:rPr>
              <w:fldChar w:fldCharType="separate"/>
            </w:r>
            <w:r w:rsidR="00AC4623">
              <w:rPr>
                <w:noProof/>
                <w:webHidden/>
              </w:rPr>
              <w:t>21</w:t>
            </w:r>
            <w:r w:rsidR="00AC4623">
              <w:rPr>
                <w:noProof/>
                <w:webHidden/>
              </w:rPr>
              <w:fldChar w:fldCharType="end"/>
            </w:r>
          </w:hyperlink>
        </w:p>
        <w:p w14:paraId="415B1F0B" w14:textId="249C0CBD" w:rsidR="00AC4623" w:rsidRDefault="00006B48">
          <w:pPr>
            <w:pStyle w:val="TOC1"/>
            <w:tabs>
              <w:tab w:val="right" w:leader="dot" w:pos="8998"/>
            </w:tabs>
            <w:rPr>
              <w:rFonts w:asciiTheme="minorHAnsi" w:eastAsiaTheme="minorEastAsia" w:hAnsiTheme="minorHAnsi"/>
              <w:noProof/>
              <w:sz w:val="22"/>
            </w:rPr>
          </w:pPr>
          <w:hyperlink w:anchor="_Toc507153548" w:history="1">
            <w:r w:rsidR="00AC4623" w:rsidRPr="00A36F26">
              <w:rPr>
                <w:rStyle w:val="Hyperlink"/>
                <w:noProof/>
                <w:lang w:val="en-GB"/>
              </w:rPr>
              <w:t>Initial Plan</w:t>
            </w:r>
            <w:r w:rsidR="00AC4623">
              <w:rPr>
                <w:noProof/>
                <w:webHidden/>
              </w:rPr>
              <w:tab/>
            </w:r>
            <w:r w:rsidR="00AC4623">
              <w:rPr>
                <w:noProof/>
                <w:webHidden/>
              </w:rPr>
              <w:fldChar w:fldCharType="begin"/>
            </w:r>
            <w:r w:rsidR="00AC4623">
              <w:rPr>
                <w:noProof/>
                <w:webHidden/>
              </w:rPr>
              <w:instrText xml:space="preserve"> PAGEREF _Toc507153548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5FC2C0CF" w14:textId="7F083355" w:rsidR="00AC4623" w:rsidRDefault="00006B48">
          <w:pPr>
            <w:pStyle w:val="TOC2"/>
            <w:tabs>
              <w:tab w:val="right" w:leader="dot" w:pos="8998"/>
            </w:tabs>
            <w:rPr>
              <w:rFonts w:asciiTheme="minorHAnsi" w:eastAsiaTheme="minorEastAsia" w:hAnsiTheme="minorHAnsi"/>
              <w:noProof/>
              <w:sz w:val="22"/>
            </w:rPr>
          </w:pPr>
          <w:hyperlink w:anchor="_Toc507153549" w:history="1">
            <w:r w:rsidR="00AC4623" w:rsidRPr="00A36F26">
              <w:rPr>
                <w:rStyle w:val="Hyperlink"/>
                <w:noProof/>
              </w:rPr>
              <w:t>Risk Assessment and Evaluation</w:t>
            </w:r>
            <w:r w:rsidR="00AC4623">
              <w:rPr>
                <w:noProof/>
                <w:webHidden/>
              </w:rPr>
              <w:tab/>
            </w:r>
            <w:r w:rsidR="00AC4623">
              <w:rPr>
                <w:noProof/>
                <w:webHidden/>
              </w:rPr>
              <w:fldChar w:fldCharType="begin"/>
            </w:r>
            <w:r w:rsidR="00AC4623">
              <w:rPr>
                <w:noProof/>
                <w:webHidden/>
              </w:rPr>
              <w:instrText xml:space="preserve"> PAGEREF _Toc507153549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4D6BC0E8" w14:textId="30BF007D" w:rsidR="00AC4623" w:rsidRDefault="00006B48">
          <w:pPr>
            <w:pStyle w:val="TOC2"/>
            <w:tabs>
              <w:tab w:val="right" w:leader="dot" w:pos="8998"/>
            </w:tabs>
            <w:rPr>
              <w:rFonts w:asciiTheme="minorHAnsi" w:eastAsiaTheme="minorEastAsia" w:hAnsiTheme="minorHAnsi"/>
              <w:noProof/>
              <w:sz w:val="22"/>
            </w:rPr>
          </w:pPr>
          <w:hyperlink w:anchor="_Toc507153550" w:history="1">
            <w:r w:rsidR="00AC4623" w:rsidRPr="00A36F26">
              <w:rPr>
                <w:rStyle w:val="Hyperlink"/>
                <w:noProof/>
              </w:rPr>
              <w:t>Task List</w:t>
            </w:r>
            <w:r w:rsidR="00AC4623">
              <w:rPr>
                <w:noProof/>
                <w:webHidden/>
              </w:rPr>
              <w:tab/>
            </w:r>
            <w:r w:rsidR="00AC4623">
              <w:rPr>
                <w:noProof/>
                <w:webHidden/>
              </w:rPr>
              <w:fldChar w:fldCharType="begin"/>
            </w:r>
            <w:r w:rsidR="00AC4623">
              <w:rPr>
                <w:noProof/>
                <w:webHidden/>
              </w:rPr>
              <w:instrText xml:space="preserve"> PAGEREF _Toc507153550 \h </w:instrText>
            </w:r>
            <w:r w:rsidR="00AC4623">
              <w:rPr>
                <w:noProof/>
                <w:webHidden/>
              </w:rPr>
            </w:r>
            <w:r w:rsidR="00AC4623">
              <w:rPr>
                <w:noProof/>
                <w:webHidden/>
              </w:rPr>
              <w:fldChar w:fldCharType="separate"/>
            </w:r>
            <w:r w:rsidR="00AC4623">
              <w:rPr>
                <w:noProof/>
                <w:webHidden/>
              </w:rPr>
              <w:t>26</w:t>
            </w:r>
            <w:r w:rsidR="00AC4623">
              <w:rPr>
                <w:noProof/>
                <w:webHidden/>
              </w:rPr>
              <w:fldChar w:fldCharType="end"/>
            </w:r>
          </w:hyperlink>
        </w:p>
        <w:p w14:paraId="39D459DA" w14:textId="62836531" w:rsidR="00AC4623" w:rsidRDefault="00006B48">
          <w:pPr>
            <w:pStyle w:val="TOC2"/>
            <w:tabs>
              <w:tab w:val="right" w:leader="dot" w:pos="8998"/>
            </w:tabs>
            <w:rPr>
              <w:rFonts w:asciiTheme="minorHAnsi" w:eastAsiaTheme="minorEastAsia" w:hAnsiTheme="minorHAnsi"/>
              <w:noProof/>
              <w:sz w:val="22"/>
            </w:rPr>
          </w:pPr>
          <w:hyperlink w:anchor="_Toc507153551" w:history="1">
            <w:r w:rsidR="00AC4623" w:rsidRPr="00A36F26">
              <w:rPr>
                <w:rStyle w:val="Hyperlink"/>
                <w:noProof/>
              </w:rPr>
              <w:t>Work Breakdown Structure (WBS)</w:t>
            </w:r>
            <w:r w:rsidR="00AC4623">
              <w:rPr>
                <w:noProof/>
                <w:webHidden/>
              </w:rPr>
              <w:tab/>
            </w:r>
            <w:r w:rsidR="00AC4623">
              <w:rPr>
                <w:noProof/>
                <w:webHidden/>
              </w:rPr>
              <w:fldChar w:fldCharType="begin"/>
            </w:r>
            <w:r w:rsidR="00AC4623">
              <w:rPr>
                <w:noProof/>
                <w:webHidden/>
              </w:rPr>
              <w:instrText xml:space="preserve"> PAGEREF _Toc507153551 \h </w:instrText>
            </w:r>
            <w:r w:rsidR="00AC4623">
              <w:rPr>
                <w:noProof/>
                <w:webHidden/>
              </w:rPr>
            </w:r>
            <w:r w:rsidR="00AC4623">
              <w:rPr>
                <w:noProof/>
                <w:webHidden/>
              </w:rPr>
              <w:fldChar w:fldCharType="separate"/>
            </w:r>
            <w:r w:rsidR="00AC4623">
              <w:rPr>
                <w:noProof/>
                <w:webHidden/>
              </w:rPr>
              <w:t>27</w:t>
            </w:r>
            <w:r w:rsidR="00AC4623">
              <w:rPr>
                <w:noProof/>
                <w:webHidden/>
              </w:rPr>
              <w:fldChar w:fldCharType="end"/>
            </w:r>
          </w:hyperlink>
        </w:p>
        <w:p w14:paraId="2287C44F" w14:textId="5026995D" w:rsidR="00AC4623" w:rsidRDefault="00006B48">
          <w:pPr>
            <w:pStyle w:val="TOC2"/>
            <w:tabs>
              <w:tab w:val="right" w:leader="dot" w:pos="8998"/>
            </w:tabs>
            <w:rPr>
              <w:rFonts w:asciiTheme="minorHAnsi" w:eastAsiaTheme="minorEastAsia" w:hAnsiTheme="minorHAnsi"/>
              <w:noProof/>
              <w:sz w:val="22"/>
            </w:rPr>
          </w:pPr>
          <w:hyperlink w:anchor="_Toc507153552" w:history="1">
            <w:r w:rsidR="00AC4623" w:rsidRPr="00A36F26">
              <w:rPr>
                <w:rStyle w:val="Hyperlink"/>
                <w:noProof/>
              </w:rPr>
              <w:t>Gantt Chart</w:t>
            </w:r>
            <w:r w:rsidR="00AC4623">
              <w:rPr>
                <w:noProof/>
                <w:webHidden/>
              </w:rPr>
              <w:tab/>
            </w:r>
            <w:r w:rsidR="00AC4623">
              <w:rPr>
                <w:noProof/>
                <w:webHidden/>
              </w:rPr>
              <w:fldChar w:fldCharType="begin"/>
            </w:r>
            <w:r w:rsidR="00AC4623">
              <w:rPr>
                <w:noProof/>
                <w:webHidden/>
              </w:rPr>
              <w:instrText xml:space="preserve"> PAGEREF _Toc507153552 \h </w:instrText>
            </w:r>
            <w:r w:rsidR="00AC4623">
              <w:rPr>
                <w:noProof/>
                <w:webHidden/>
              </w:rPr>
            </w:r>
            <w:r w:rsidR="00AC4623">
              <w:rPr>
                <w:noProof/>
                <w:webHidden/>
              </w:rPr>
              <w:fldChar w:fldCharType="separate"/>
            </w:r>
            <w:r w:rsidR="00AC4623">
              <w:rPr>
                <w:noProof/>
                <w:webHidden/>
              </w:rPr>
              <w:t>32</w:t>
            </w:r>
            <w:r w:rsidR="00AC4623">
              <w:rPr>
                <w:noProof/>
                <w:webHidden/>
              </w:rPr>
              <w:fldChar w:fldCharType="end"/>
            </w:r>
          </w:hyperlink>
        </w:p>
        <w:p w14:paraId="4D82C272" w14:textId="61952364" w:rsidR="00AC4623" w:rsidRDefault="00006B48">
          <w:pPr>
            <w:pStyle w:val="TOC1"/>
            <w:tabs>
              <w:tab w:val="right" w:leader="dot" w:pos="8998"/>
            </w:tabs>
            <w:rPr>
              <w:rFonts w:asciiTheme="minorHAnsi" w:eastAsiaTheme="minorEastAsia" w:hAnsiTheme="minorHAnsi"/>
              <w:noProof/>
              <w:sz w:val="22"/>
            </w:rPr>
          </w:pPr>
          <w:hyperlink w:anchor="_Toc507153553" w:history="1">
            <w:r w:rsidR="00AC4623" w:rsidRPr="00A36F26">
              <w:rPr>
                <w:rStyle w:val="Hyperlink"/>
                <w:noProof/>
                <w:lang w:val="en-GB"/>
              </w:rPr>
              <w:t>High Level Implementation Planning</w:t>
            </w:r>
            <w:r w:rsidR="00AC4623">
              <w:rPr>
                <w:noProof/>
                <w:webHidden/>
              </w:rPr>
              <w:tab/>
            </w:r>
            <w:r w:rsidR="00AC4623">
              <w:rPr>
                <w:noProof/>
                <w:webHidden/>
              </w:rPr>
              <w:fldChar w:fldCharType="begin"/>
            </w:r>
            <w:r w:rsidR="00AC4623">
              <w:rPr>
                <w:noProof/>
                <w:webHidden/>
              </w:rPr>
              <w:instrText xml:space="preserve"> PAGEREF _Toc507153553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2C6A6EA6" w14:textId="2286BFE9" w:rsidR="00AC4623" w:rsidRDefault="00006B48">
          <w:pPr>
            <w:pStyle w:val="TOC2"/>
            <w:tabs>
              <w:tab w:val="right" w:leader="dot" w:pos="8998"/>
            </w:tabs>
            <w:rPr>
              <w:rFonts w:asciiTheme="minorHAnsi" w:eastAsiaTheme="minorEastAsia" w:hAnsiTheme="minorHAnsi"/>
              <w:noProof/>
              <w:sz w:val="22"/>
            </w:rPr>
          </w:pPr>
          <w:hyperlink w:anchor="_Toc507153554" w:history="1">
            <w:r w:rsidR="00AC4623" w:rsidRPr="00A36F26">
              <w:rPr>
                <w:rStyle w:val="Hyperlink"/>
                <w:noProof/>
              </w:rPr>
              <w:t>Class Overview</w:t>
            </w:r>
            <w:r w:rsidR="00AC4623">
              <w:rPr>
                <w:noProof/>
                <w:webHidden/>
              </w:rPr>
              <w:tab/>
            </w:r>
            <w:r w:rsidR="00AC4623">
              <w:rPr>
                <w:noProof/>
                <w:webHidden/>
              </w:rPr>
              <w:fldChar w:fldCharType="begin"/>
            </w:r>
            <w:r w:rsidR="00AC4623">
              <w:rPr>
                <w:noProof/>
                <w:webHidden/>
              </w:rPr>
              <w:instrText xml:space="preserve"> PAGEREF _Toc507153554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0A23AAFA" w14:textId="5C38AFBE" w:rsidR="00AC4623" w:rsidRDefault="00006B48">
          <w:pPr>
            <w:pStyle w:val="TOC2"/>
            <w:tabs>
              <w:tab w:val="right" w:leader="dot" w:pos="8998"/>
            </w:tabs>
            <w:rPr>
              <w:rFonts w:asciiTheme="minorHAnsi" w:eastAsiaTheme="minorEastAsia" w:hAnsiTheme="minorHAnsi"/>
              <w:noProof/>
              <w:sz w:val="22"/>
            </w:rPr>
          </w:pPr>
          <w:hyperlink w:anchor="_Toc507153555" w:history="1">
            <w:r w:rsidR="00AC4623" w:rsidRPr="00A36F26">
              <w:rPr>
                <w:rStyle w:val="Hyperlink"/>
                <w:noProof/>
              </w:rPr>
              <w:t>High Level Pseudocode</w:t>
            </w:r>
            <w:r w:rsidR="00AC4623">
              <w:rPr>
                <w:noProof/>
                <w:webHidden/>
              </w:rPr>
              <w:tab/>
            </w:r>
            <w:r w:rsidR="00AC4623">
              <w:rPr>
                <w:noProof/>
                <w:webHidden/>
              </w:rPr>
              <w:fldChar w:fldCharType="begin"/>
            </w:r>
            <w:r w:rsidR="00AC4623">
              <w:rPr>
                <w:noProof/>
                <w:webHidden/>
              </w:rPr>
              <w:instrText xml:space="preserve"> PAGEREF _Toc507153555 \h </w:instrText>
            </w:r>
            <w:r w:rsidR="00AC4623">
              <w:rPr>
                <w:noProof/>
                <w:webHidden/>
              </w:rPr>
            </w:r>
            <w:r w:rsidR="00AC4623">
              <w:rPr>
                <w:noProof/>
                <w:webHidden/>
              </w:rPr>
              <w:fldChar w:fldCharType="separate"/>
            </w:r>
            <w:r w:rsidR="00AC4623">
              <w:rPr>
                <w:noProof/>
                <w:webHidden/>
              </w:rPr>
              <w:t>35</w:t>
            </w:r>
            <w:r w:rsidR="00AC4623">
              <w:rPr>
                <w:noProof/>
                <w:webHidden/>
              </w:rPr>
              <w:fldChar w:fldCharType="end"/>
            </w:r>
          </w:hyperlink>
        </w:p>
        <w:p w14:paraId="1562F60A" w14:textId="6B5AB393" w:rsidR="00AC4623" w:rsidRDefault="00006B48">
          <w:pPr>
            <w:pStyle w:val="TOC1"/>
            <w:tabs>
              <w:tab w:val="right" w:leader="dot" w:pos="8998"/>
            </w:tabs>
            <w:rPr>
              <w:rFonts w:asciiTheme="minorHAnsi" w:eastAsiaTheme="minorEastAsia" w:hAnsiTheme="minorHAnsi"/>
              <w:noProof/>
              <w:sz w:val="22"/>
            </w:rPr>
          </w:pPr>
          <w:hyperlink w:anchor="_Toc507153556" w:history="1">
            <w:r w:rsidR="00AC4623" w:rsidRPr="00A36F26">
              <w:rPr>
                <w:rStyle w:val="Hyperlink"/>
                <w:noProof/>
                <w:lang w:val="en-GB"/>
              </w:rPr>
              <w:t>Resource Implications</w:t>
            </w:r>
            <w:r w:rsidR="00AC4623">
              <w:rPr>
                <w:noProof/>
                <w:webHidden/>
              </w:rPr>
              <w:tab/>
            </w:r>
            <w:r w:rsidR="00AC4623">
              <w:rPr>
                <w:noProof/>
                <w:webHidden/>
              </w:rPr>
              <w:fldChar w:fldCharType="begin"/>
            </w:r>
            <w:r w:rsidR="00AC4623">
              <w:rPr>
                <w:noProof/>
                <w:webHidden/>
              </w:rPr>
              <w:instrText xml:space="preserve"> PAGEREF _Toc507153556 \h </w:instrText>
            </w:r>
            <w:r w:rsidR="00AC4623">
              <w:rPr>
                <w:noProof/>
                <w:webHidden/>
              </w:rPr>
            </w:r>
            <w:r w:rsidR="00AC4623">
              <w:rPr>
                <w:noProof/>
                <w:webHidden/>
              </w:rPr>
              <w:fldChar w:fldCharType="separate"/>
            </w:r>
            <w:r w:rsidR="00AC4623">
              <w:rPr>
                <w:noProof/>
                <w:webHidden/>
              </w:rPr>
              <w:t>36</w:t>
            </w:r>
            <w:r w:rsidR="00AC4623">
              <w:rPr>
                <w:noProof/>
                <w:webHidden/>
              </w:rPr>
              <w:fldChar w:fldCharType="end"/>
            </w:r>
          </w:hyperlink>
        </w:p>
        <w:p w14:paraId="1085A079" w14:textId="7FF8DAFB" w:rsidR="00AC4623" w:rsidRDefault="00006B48">
          <w:pPr>
            <w:pStyle w:val="TOC1"/>
            <w:tabs>
              <w:tab w:val="right" w:leader="dot" w:pos="8998"/>
            </w:tabs>
            <w:rPr>
              <w:rFonts w:asciiTheme="minorHAnsi" w:eastAsiaTheme="minorEastAsia" w:hAnsiTheme="minorHAnsi"/>
              <w:noProof/>
              <w:sz w:val="22"/>
            </w:rPr>
          </w:pPr>
          <w:hyperlink w:anchor="_Toc507153557" w:history="1">
            <w:r w:rsidR="00AC4623" w:rsidRPr="00A36F26">
              <w:rPr>
                <w:rStyle w:val="Hyperlink"/>
                <w:noProof/>
                <w:lang w:val="en-GB"/>
              </w:rPr>
              <w:t>Appendix A: Stretch Goals</w:t>
            </w:r>
            <w:r w:rsidR="00AC4623">
              <w:rPr>
                <w:noProof/>
                <w:webHidden/>
              </w:rPr>
              <w:tab/>
            </w:r>
            <w:r w:rsidR="00AC4623">
              <w:rPr>
                <w:noProof/>
                <w:webHidden/>
              </w:rPr>
              <w:fldChar w:fldCharType="begin"/>
            </w:r>
            <w:r w:rsidR="00AC4623">
              <w:rPr>
                <w:noProof/>
                <w:webHidden/>
              </w:rPr>
              <w:instrText xml:space="preserve"> PAGEREF _Toc507153557 \h </w:instrText>
            </w:r>
            <w:r w:rsidR="00AC4623">
              <w:rPr>
                <w:noProof/>
                <w:webHidden/>
              </w:rPr>
            </w:r>
            <w:r w:rsidR="00AC4623">
              <w:rPr>
                <w:noProof/>
                <w:webHidden/>
              </w:rPr>
              <w:fldChar w:fldCharType="separate"/>
            </w:r>
            <w:r w:rsidR="00AC4623">
              <w:rPr>
                <w:noProof/>
                <w:webHidden/>
              </w:rPr>
              <w:t>37</w:t>
            </w:r>
            <w:r w:rsidR="00AC4623">
              <w:rPr>
                <w:noProof/>
                <w:webHidden/>
              </w:rPr>
              <w:fldChar w:fldCharType="end"/>
            </w:r>
          </w:hyperlink>
        </w:p>
        <w:p w14:paraId="7169F654" w14:textId="13D918BB" w:rsidR="00AC4623" w:rsidRDefault="00006B48">
          <w:pPr>
            <w:pStyle w:val="TOC1"/>
            <w:tabs>
              <w:tab w:val="right" w:leader="dot" w:pos="8998"/>
            </w:tabs>
            <w:rPr>
              <w:rFonts w:asciiTheme="minorHAnsi" w:eastAsiaTheme="minorEastAsia" w:hAnsiTheme="minorHAnsi"/>
              <w:noProof/>
              <w:sz w:val="22"/>
            </w:rPr>
          </w:pPr>
          <w:hyperlink w:anchor="_Toc507153558" w:history="1">
            <w:r w:rsidR="00AC4623" w:rsidRPr="00A36F26">
              <w:rPr>
                <w:rStyle w:val="Hyperlink"/>
                <w:noProof/>
                <w:lang w:val="en-GB"/>
              </w:rPr>
              <w:t>Appendix B: Literature Review</w:t>
            </w:r>
            <w:r w:rsidR="00AC4623">
              <w:rPr>
                <w:noProof/>
                <w:webHidden/>
              </w:rPr>
              <w:tab/>
            </w:r>
            <w:r w:rsidR="00AC4623">
              <w:rPr>
                <w:noProof/>
                <w:webHidden/>
              </w:rPr>
              <w:fldChar w:fldCharType="begin"/>
            </w:r>
            <w:r w:rsidR="00AC4623">
              <w:rPr>
                <w:noProof/>
                <w:webHidden/>
              </w:rPr>
              <w:instrText xml:space="preserve"> PAGEREF _Toc507153558 \h </w:instrText>
            </w:r>
            <w:r w:rsidR="00AC4623">
              <w:rPr>
                <w:noProof/>
                <w:webHidden/>
              </w:rPr>
            </w:r>
            <w:r w:rsidR="00AC4623">
              <w:rPr>
                <w:noProof/>
                <w:webHidden/>
              </w:rPr>
              <w:fldChar w:fldCharType="separate"/>
            </w:r>
            <w:r w:rsidR="00AC4623">
              <w:rPr>
                <w:noProof/>
                <w:webHidden/>
              </w:rPr>
              <w:t>39</w:t>
            </w:r>
            <w:r w:rsidR="00AC4623">
              <w:rPr>
                <w:noProof/>
                <w:webHidden/>
              </w:rPr>
              <w:fldChar w:fldCharType="end"/>
            </w:r>
          </w:hyperlink>
        </w:p>
        <w:p w14:paraId="091BF373" w14:textId="54062DE1" w:rsidR="00AC4623" w:rsidRDefault="00006B48">
          <w:pPr>
            <w:pStyle w:val="TOC1"/>
            <w:tabs>
              <w:tab w:val="right" w:leader="dot" w:pos="8998"/>
            </w:tabs>
            <w:rPr>
              <w:rFonts w:asciiTheme="minorHAnsi" w:eastAsiaTheme="minorEastAsia" w:hAnsiTheme="minorHAnsi"/>
              <w:noProof/>
              <w:sz w:val="22"/>
            </w:rPr>
          </w:pPr>
          <w:hyperlink w:anchor="_Toc507153559" w:history="1">
            <w:r w:rsidR="00AC4623" w:rsidRPr="00A36F26">
              <w:rPr>
                <w:rStyle w:val="Hyperlink"/>
                <w:noProof/>
                <w:lang w:val="en-GB"/>
              </w:rPr>
              <w:t>References</w:t>
            </w:r>
            <w:r w:rsidR="00AC4623">
              <w:rPr>
                <w:noProof/>
                <w:webHidden/>
              </w:rPr>
              <w:tab/>
            </w:r>
            <w:r w:rsidR="00AC4623">
              <w:rPr>
                <w:noProof/>
                <w:webHidden/>
              </w:rPr>
              <w:fldChar w:fldCharType="begin"/>
            </w:r>
            <w:r w:rsidR="00AC4623">
              <w:rPr>
                <w:noProof/>
                <w:webHidden/>
              </w:rPr>
              <w:instrText xml:space="preserve"> PAGEREF _Toc507153559 \h </w:instrText>
            </w:r>
            <w:r w:rsidR="00AC4623">
              <w:rPr>
                <w:noProof/>
                <w:webHidden/>
              </w:rPr>
            </w:r>
            <w:r w:rsidR="00AC4623">
              <w:rPr>
                <w:noProof/>
                <w:webHidden/>
              </w:rPr>
              <w:fldChar w:fldCharType="separate"/>
            </w:r>
            <w:r w:rsidR="00AC4623">
              <w:rPr>
                <w:noProof/>
                <w:webHidden/>
              </w:rPr>
              <w:t>41</w:t>
            </w:r>
            <w:r w:rsidR="00AC4623">
              <w:rPr>
                <w:noProof/>
                <w:webHidden/>
              </w:rPr>
              <w:fldChar w:fldCharType="end"/>
            </w:r>
          </w:hyperlink>
        </w:p>
        <w:p w14:paraId="06492744" w14:textId="60884487"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0" w:name="_Toc507153533"/>
      <w:r w:rsidRPr="0039678F">
        <w:rPr>
          <w:lang w:val="en-GB"/>
        </w:rPr>
        <w:lastRenderedPageBreak/>
        <w:t>Overview</w:t>
      </w:r>
      <w:bookmarkEnd w:id="0"/>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commentRangeStart w:id="1"/>
      <w:r w:rsidR="001837E3" w:rsidRPr="001837E3">
        <w:rPr>
          <w:rStyle w:val="SubtleReference"/>
        </w:rPr>
        <w:t>)</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d be considered a project in of itself</w:t>
      </w:r>
      <w:commentRangeEnd w:id="1"/>
      <w:r w:rsidR="004405BC">
        <w:rPr>
          <w:rStyle w:val="CommentReference"/>
        </w:rPr>
        <w:commentReference w:id="1"/>
      </w:r>
      <w:r w:rsidR="00833FC1" w:rsidRPr="00833FC1">
        <w:rPr>
          <w:lang w:val="en-GB"/>
        </w:rPr>
        <w:t>.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50C20F1D"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xml:space="preserve">, for these </w:t>
      </w:r>
      <w:r w:rsidR="00AC4623">
        <w:rPr>
          <w:lang w:val="en-GB"/>
        </w:rPr>
        <w:t>bonus</w:t>
      </w:r>
      <w:r w:rsidR="003A5C61" w:rsidRPr="0039678F">
        <w:rPr>
          <w:lang w:val="en-GB"/>
        </w:rPr>
        <w:t xml:space="preserve"> phases</w:t>
      </w:r>
      <w:r w:rsidR="00DC635E" w:rsidRPr="0039678F">
        <w:rPr>
          <w:lang w:val="en-GB"/>
        </w:rPr>
        <w:t>)</w:t>
      </w:r>
      <w:r w:rsidRPr="0039678F">
        <w:rPr>
          <w:lang w:val="en-GB"/>
        </w:rPr>
        <w:t>:</w:t>
      </w:r>
    </w:p>
    <w:p w14:paraId="54EEFE3A" w14:textId="6FCA5096" w:rsidR="00DC635E" w:rsidRPr="0039678F" w:rsidRDefault="006E214F" w:rsidP="00631D3D">
      <w:pPr>
        <w:pStyle w:val="ListParagraph"/>
        <w:numPr>
          <w:ilvl w:val="0"/>
          <w:numId w:val="2"/>
        </w:numPr>
        <w:rPr>
          <w:lang w:val="en-GB"/>
        </w:rPr>
      </w:pPr>
      <w:commentRangeStart w:id="2"/>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xml:space="preserve">. </w:t>
      </w:r>
      <w:r w:rsidR="009D28BD">
        <w:rPr>
          <w:lang w:val="en-GB"/>
        </w:rPr>
        <w:t>The</w:t>
      </w:r>
      <w:r w:rsidR="00694957" w:rsidRPr="0039678F">
        <w:rPr>
          <w:lang w:val="en-GB"/>
        </w:rPr>
        <w:t xml:space="preserve"> generator will also have to consider </w:t>
      </w:r>
      <w:r w:rsidR="009D28BD">
        <w:rPr>
          <w:lang w:val="en-GB"/>
        </w:rPr>
        <w:t xml:space="preserve">other factors too, such as </w:t>
      </w:r>
      <w:r w:rsidR="00694957" w:rsidRPr="0039678F">
        <w:rPr>
          <w:lang w:val="en-GB"/>
        </w:rPr>
        <w:t>where the chokepoints in the level will be</w:t>
      </w:r>
      <w:r w:rsidR="009D28BD">
        <w:rPr>
          <w:lang w:val="en-GB"/>
        </w:rPr>
        <w:t xml:space="preserve"> and</w:t>
      </w:r>
      <w:r w:rsidR="00694957" w:rsidRPr="0039678F">
        <w:rPr>
          <w:lang w:val="en-GB"/>
        </w:rPr>
        <w:t xml:space="preserve"> </w:t>
      </w:r>
      <w:r w:rsidR="001B3A5C" w:rsidRPr="0039678F">
        <w:rPr>
          <w:lang w:val="en-GB"/>
        </w:rPr>
        <w:t xml:space="preserve">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9D28BD">
        <w:rPr>
          <w:lang w:val="en-GB"/>
        </w:rPr>
        <w:t>the routes of navigation, through the level</w:t>
      </w:r>
      <w:commentRangeEnd w:id="2"/>
      <w:r w:rsidR="0089459D">
        <w:rPr>
          <w:rStyle w:val="CommentReference"/>
        </w:rPr>
        <w:commentReference w:id="2"/>
      </w:r>
    </w:p>
    <w:p w14:paraId="3D3D23A9" w14:textId="77777777" w:rsidR="009D28BD" w:rsidRDefault="009D28BD" w:rsidP="00115A97">
      <w:pPr>
        <w:rPr>
          <w:lang w:val="en-GB"/>
        </w:rPr>
      </w:pPr>
    </w:p>
    <w:p w14:paraId="651E9577" w14:textId="6EE0B2ED" w:rsidR="006A5D19"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sidR="006A5D19">
        <w:rPr>
          <w:lang w:val="en-GB"/>
        </w:rPr>
        <w:t xml:space="preserve">various </w:t>
      </w:r>
      <w:r>
        <w:rPr>
          <w:lang w:val="en-GB"/>
        </w:rPr>
        <w:t>aspects</w:t>
      </w:r>
      <w:r w:rsidR="00616A35">
        <w:rPr>
          <w:lang w:val="en-GB"/>
        </w:rPr>
        <w:t xml:space="preserve">. This is because </w:t>
      </w:r>
      <w:r w:rsidR="006A5D19">
        <w:rPr>
          <w:lang w:val="en-GB"/>
        </w:rPr>
        <w:t>one would not want the level generator to generator levels, that are unfair to one side or the other, reducing the enjoyment of the game, when played on a level generated by this generator.</w:t>
      </w:r>
    </w:p>
    <w:p w14:paraId="686FDD6F" w14:textId="5D461849" w:rsidR="00616A35" w:rsidRDefault="006A5D19" w:rsidP="00115A97">
      <w:pPr>
        <w:rPr>
          <w:lang w:val="en-GB"/>
        </w:rPr>
      </w:pPr>
      <w:r>
        <w:rPr>
          <w:lang w:val="en-GB"/>
        </w:rPr>
        <w:t xml:space="preserve"> </w:t>
      </w:r>
    </w:p>
    <w:p w14:paraId="10B7C45C" w14:textId="088BE1F0" w:rsidR="0082726A" w:rsidRPr="0039678F" w:rsidRDefault="0082726A" w:rsidP="00115A97">
      <w:pPr>
        <w:rPr>
          <w:lang w:val="en-GB"/>
        </w:rPr>
      </w:pPr>
      <w:commentRangeStart w:id="3"/>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9371894" w:rsidR="00A03523" w:rsidRPr="0039678F" w:rsidRDefault="00A03523" w:rsidP="00A03523">
      <w:pPr>
        <w:pStyle w:val="ListParagraph"/>
        <w:numPr>
          <w:ilvl w:val="1"/>
          <w:numId w:val="13"/>
        </w:numPr>
        <w:rPr>
          <w:lang w:val="en-GB"/>
        </w:rPr>
      </w:pPr>
      <w:r w:rsidRPr="0039678F">
        <w:rPr>
          <w:lang w:val="en-GB"/>
        </w:rPr>
        <w:t>Arena: An open area o</w:t>
      </w:r>
      <w:r w:rsidR="009D28BD">
        <w:rPr>
          <w:lang w:val="en-GB"/>
        </w:rPr>
        <w:t>r a</w:t>
      </w:r>
      <w:r w:rsidRPr="0039678F">
        <w:rPr>
          <w:lang w:val="en-GB"/>
        </w:rPr>
        <w:t xml:space="preserve">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ACE7253" w:rsidR="008E6C9A" w:rsidRPr="0039678F" w:rsidRDefault="002F0E45" w:rsidP="002F0E45">
      <w:pPr>
        <w:pStyle w:val="ListParagraph"/>
        <w:numPr>
          <w:ilvl w:val="1"/>
          <w:numId w:val="13"/>
        </w:numPr>
        <w:rPr>
          <w:lang w:val="en-GB"/>
        </w:rPr>
      </w:pPr>
      <w:r w:rsidRPr="0039678F">
        <w:rPr>
          <w:lang w:val="en-GB"/>
        </w:rPr>
        <w:lastRenderedPageBreak/>
        <w:t>Flanking Route: A</w:t>
      </w:r>
      <w:r w:rsidR="00B6076A">
        <w:rPr>
          <w:lang w:val="en-GB"/>
        </w:rPr>
        <w:t xml:space="preserve"> </w:t>
      </w:r>
      <w:r w:rsidRPr="0039678F">
        <w:rPr>
          <w:lang w:val="en-GB"/>
        </w:rPr>
        <w:t>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commentRangeEnd w:id="3"/>
      <w:r w:rsidR="00006B48">
        <w:rPr>
          <w:rStyle w:val="CommentReference"/>
        </w:rPr>
        <w:commentReference w:id="3"/>
      </w:r>
    </w:p>
    <w:p w14:paraId="7C3E520D" w14:textId="2B249523" w:rsidR="00B52010" w:rsidRPr="0039678F" w:rsidRDefault="00B52010" w:rsidP="00B52010">
      <w:pPr>
        <w:pStyle w:val="Heading1"/>
        <w:rPr>
          <w:lang w:val="en-GB"/>
        </w:rPr>
      </w:pPr>
      <w:bookmarkStart w:id="4" w:name="_Toc507153534"/>
      <w:r w:rsidRPr="0039678F">
        <w:rPr>
          <w:lang w:val="en-GB"/>
        </w:rPr>
        <w:lastRenderedPageBreak/>
        <w:t>Project Specification</w:t>
      </w:r>
      <w:bookmarkEnd w:id="4"/>
    </w:p>
    <w:p w14:paraId="33E78C7F" w14:textId="146A2B7D" w:rsidR="00C62726" w:rsidRPr="0039678F" w:rsidRDefault="00C62726" w:rsidP="00C62726">
      <w:pPr>
        <w:pStyle w:val="Heading2"/>
        <w:spacing w:line="240" w:lineRule="auto"/>
      </w:pPr>
      <w:bookmarkStart w:id="5" w:name="_Toc507153535"/>
      <w:r w:rsidRPr="0039678F">
        <w:t>Potential Solutions</w:t>
      </w:r>
      <w:bookmarkEnd w:id="5"/>
    </w:p>
    <w:p w14:paraId="0DF800AA" w14:textId="770FAD68" w:rsidR="00C62726" w:rsidRPr="0039678F" w:rsidRDefault="005C3A3C" w:rsidP="005C3A3C">
      <w:pPr>
        <w:pStyle w:val="Heading3"/>
        <w:rPr>
          <w:lang w:val="en-GB"/>
        </w:rPr>
      </w:pPr>
      <w:bookmarkStart w:id="6" w:name="_Toc507153536"/>
      <w:r w:rsidRPr="0039678F">
        <w:rPr>
          <w:lang w:val="en-GB"/>
        </w:rPr>
        <w:t>Filling Space</w:t>
      </w:r>
      <w:bookmarkEnd w:id="6"/>
    </w:p>
    <w:p w14:paraId="5F44BBD6" w14:textId="3786177B"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2A764CE6" w:rsidR="00CC58A0" w:rsidRDefault="00CC58A0" w:rsidP="00CC58A0">
      <w:pPr>
        <w:pStyle w:val="Heading4"/>
        <w:rPr>
          <w:lang w:val="en-GB"/>
        </w:rPr>
      </w:pPr>
      <w:r>
        <w:rPr>
          <w:lang w:val="en-GB"/>
        </w:rPr>
        <w:t>Random Walks</w:t>
      </w:r>
    </w:p>
    <w:p w14:paraId="36A4750C" w14:textId="6C9113E3" w:rsidR="005C3A3C" w:rsidRPr="00CC58A0" w:rsidRDefault="005C3A3C" w:rsidP="00CC58A0">
      <w:pPr>
        <w:rPr>
          <w:smallCaps/>
          <w:color w:val="5A5A5A" w:themeColor="text1" w:themeTint="A5"/>
          <w:lang w:val="en-GB"/>
        </w:rPr>
      </w:pPr>
      <w:commentRangeStart w:id="7"/>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commentRangeEnd w:id="7"/>
      <w:r w:rsidR="00DE5EEA">
        <w:rPr>
          <w:rStyle w:val="CommentReference"/>
        </w:rPr>
        <w:commentReference w:id="7"/>
      </w:r>
    </w:p>
    <w:p w14:paraId="531239C1" w14:textId="3675522C" w:rsidR="00CC58A0" w:rsidRDefault="00CC58A0" w:rsidP="00CC58A0">
      <w:pPr>
        <w:pStyle w:val="Heading5"/>
        <w:rPr>
          <w:lang w:val="en-GB"/>
        </w:rPr>
      </w:pPr>
      <w:r>
        <w:rPr>
          <w:lang w:val="en-GB"/>
        </w:rPr>
        <w:t>Positive Aspects</w:t>
      </w:r>
    </w:p>
    <w:p w14:paraId="4D8F136A" w14:textId="0C4E449D"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w:t>
      </w:r>
      <w:r w:rsidR="00B6076A">
        <w:rPr>
          <w:lang w:val="en-GB"/>
        </w:rPr>
        <w:t xml:space="preserve"> this offers flexibility.</w:t>
      </w:r>
      <w:r>
        <w:rPr>
          <w:lang w:val="en-GB"/>
        </w:rPr>
        <w:t xml:space="preserve"> </w:t>
      </w:r>
      <w:r w:rsidR="00B6076A">
        <w:rPr>
          <w:lang w:val="en-GB"/>
        </w:rPr>
        <w:t>E</w:t>
      </w:r>
      <w:r>
        <w:rPr>
          <w:lang w:val="en-GB"/>
        </w:rPr>
        <w:t>xamples of the results of 1D and 2D walks, are shown below:</w:t>
      </w:r>
    </w:p>
    <w:p w14:paraId="4B89A319" w14:textId="235788B1" w:rsidR="00530C26" w:rsidRDefault="00530C26" w:rsidP="00530C26">
      <w:pPr>
        <w:pStyle w:val="ListParagraph"/>
        <w:rPr>
          <w:lang w:val="en-GB"/>
        </w:rPr>
      </w:pPr>
    </w:p>
    <w:p w14:paraId="5B162729" w14:textId="75BB58CA"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2F4A3412" w:rsidR="00530C26" w:rsidRDefault="00B6076A" w:rsidP="00530C26">
      <w:pPr>
        <w:rPr>
          <w:lang w:val="en-GB"/>
        </w:rPr>
      </w:pPr>
      <w:r>
        <w:rPr>
          <w:noProof/>
          <w:lang w:val="en-GB" w:eastAsia="en-GB"/>
        </w:rPr>
        <w:drawing>
          <wp:anchor distT="0" distB="0" distL="114300" distR="114300" simplePos="0" relativeHeight="251665408" behindDoc="0" locked="0" layoutInCell="1" allowOverlap="1" wp14:anchorId="7F6012AB" wp14:editId="5FEABC07">
            <wp:simplePos x="0" y="0"/>
            <wp:positionH relativeFrom="page">
              <wp:align>center</wp:align>
            </wp:positionH>
            <wp:positionV relativeFrom="paragraph">
              <wp:posOffset>5080</wp:posOffset>
            </wp:positionV>
            <wp:extent cx="4073525" cy="1836420"/>
            <wp:effectExtent l="0" t="0" r="317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04F86CE8"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w:t>
      </w:r>
      <w:proofErr w:type="spellStart"/>
      <w:r w:rsidR="00F872E1" w:rsidRPr="00F872E1">
        <w:rPr>
          <w:rStyle w:val="SubtleReference"/>
        </w:rPr>
        <w:t>László</w:t>
      </w:r>
      <w:proofErr w:type="spellEnd"/>
      <w:r w:rsidR="00F872E1" w:rsidRPr="00F872E1">
        <w:rPr>
          <w:rStyle w:val="SubtleReference"/>
        </w:rPr>
        <w:t xml:space="preserve">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eastAsia="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7D9F8642" w:rsidR="006F038C" w:rsidRDefault="00470A68" w:rsidP="00452541">
      <w:pPr>
        <w:pStyle w:val="ListParagraph"/>
        <w:numPr>
          <w:ilvl w:val="0"/>
          <w:numId w:val="26"/>
        </w:numPr>
        <w:rPr>
          <w:lang w:val="en-GB"/>
        </w:rPr>
      </w:pPr>
      <w:r>
        <w:rPr>
          <w:lang w:val="en-GB"/>
        </w:rPr>
        <w:t xml:space="preserve">Plausible Randomness: Given the examples provided above, one </w:t>
      </w:r>
      <w:r w:rsidR="000102A4">
        <w:rPr>
          <w:lang w:val="en-GB"/>
        </w:rPr>
        <w:t>would find it hard</w:t>
      </w:r>
      <w:r>
        <w:rPr>
          <w:lang w:val="en-GB"/>
        </w:rPr>
        <w:t xml:space="preserv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2C338284"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w:t>
      </w:r>
      <w:proofErr w:type="spellStart"/>
      <w:r>
        <w:rPr>
          <w:lang w:val="en-GB"/>
        </w:rPr>
        <w:t>relativ</w:t>
      </w:r>
      <w:r w:rsidR="000102A4">
        <w:rPr>
          <w:lang w:val="en-GB"/>
        </w:rPr>
        <w:t>ly</w:t>
      </w:r>
      <w:proofErr w:type="spellEnd"/>
      <w:r>
        <w:rPr>
          <w:lang w:val="en-GB"/>
        </w:rPr>
        <w:t xml:space="preserve"> simple (given a certain starting point in a generation area, </w:t>
      </w:r>
      <w:commentRangeStart w:id="8"/>
      <w:r>
        <w:rPr>
          <w:lang w:val="en-GB"/>
        </w:rPr>
        <w:t>to then move up or down one unit</w:t>
      </w:r>
      <w:commentRangeEnd w:id="8"/>
      <w:r w:rsidR="00A63A4F">
        <w:rPr>
          <w:rStyle w:val="CommentReference"/>
        </w:rPr>
        <w:commentReference w:id="8"/>
      </w:r>
      <w:r>
        <w:rPr>
          <w:lang w:val="en-GB"/>
        </w:rPr>
        <w:t xml:space="preserve">,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6C0FB72A" w:rsidR="00530C26" w:rsidRDefault="000A45E0" w:rsidP="006F038C">
      <w:pPr>
        <w:pStyle w:val="ListParagraph"/>
        <w:numPr>
          <w:ilvl w:val="0"/>
          <w:numId w:val="27"/>
        </w:numPr>
        <w:rPr>
          <w:lang w:val="en-GB"/>
        </w:rPr>
      </w:pPr>
      <w:commentRangeStart w:id="9"/>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w:t>
      </w:r>
      <w:r w:rsidR="000039EE">
        <w:rPr>
          <w:lang w:val="en-GB"/>
        </w:rPr>
        <w:t>discarded</w:t>
      </w:r>
      <w:r>
        <w:rPr>
          <w:lang w:val="en-GB"/>
        </w:rPr>
        <w:t xml:space="preserve">. In this case, the direction would have to be determined again, until a step in a direction that is still within the generation area, is taken </w:t>
      </w:r>
      <w:commentRangeEnd w:id="9"/>
      <w:r w:rsidR="00457105">
        <w:rPr>
          <w:rStyle w:val="CommentReference"/>
        </w:rPr>
        <w:commentReference w:id="9"/>
      </w:r>
    </w:p>
    <w:p w14:paraId="0D02DB13" w14:textId="127E2DC7" w:rsidR="001A58D2" w:rsidRPr="006F038C" w:rsidRDefault="001A58D2" w:rsidP="006F038C">
      <w:pPr>
        <w:pStyle w:val="ListParagraph"/>
        <w:numPr>
          <w:ilvl w:val="0"/>
          <w:numId w:val="27"/>
        </w:numPr>
        <w:rPr>
          <w:lang w:val="en-GB"/>
        </w:rPr>
      </w:pPr>
      <w:commentRangeStart w:id="10"/>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r w:rsidR="000039EE">
        <w:rPr>
          <w:lang w:val="en-GB"/>
        </w:rPr>
        <w:t xml:space="preserve">be </w:t>
      </w:r>
      <w:r w:rsidR="002579D9">
        <w:rPr>
          <w:lang w:val="en-GB"/>
        </w:rPr>
        <w:t xml:space="preserve">connected to each other, or indeed, if a piece connecting to another piece adjacent to it, would be valid (such as a stream length piece, </w:t>
      </w:r>
      <w:r w:rsidR="007F58C2">
        <w:rPr>
          <w:lang w:val="en-GB"/>
        </w:rPr>
        <w:t xml:space="preserve">attempting to </w:t>
      </w:r>
      <w:r w:rsidR="002579D9">
        <w:rPr>
          <w:lang w:val="en-GB"/>
        </w:rPr>
        <w:t>connect to the back of a corridor wall piece)</w:t>
      </w:r>
      <w:commentRangeEnd w:id="10"/>
      <w:r w:rsidR="00F34AAE">
        <w:rPr>
          <w:rStyle w:val="CommentReference"/>
        </w:rPr>
        <w:commentReference w:id="10"/>
      </w:r>
    </w:p>
    <w:p w14:paraId="3B2C581C" w14:textId="28333091" w:rsidR="00530C26" w:rsidRDefault="00555327" w:rsidP="00085BB1">
      <w:pPr>
        <w:pStyle w:val="Heading4"/>
        <w:rPr>
          <w:lang w:val="en-GB"/>
        </w:rPr>
      </w:pPr>
      <w:r>
        <w:rPr>
          <w:lang w:val="en-GB"/>
        </w:rPr>
        <w:t>Cellular Automata</w:t>
      </w:r>
    </w:p>
    <w:p w14:paraId="4EDAEE43" w14:textId="3CC92B91" w:rsidR="00555327" w:rsidRDefault="00555327" w:rsidP="00555327">
      <w:pPr>
        <w:rPr>
          <w:rStyle w:val="SubtleReference"/>
          <w:lang w:val="en-GB"/>
        </w:rPr>
      </w:pPr>
      <w:commentRangeStart w:id="11"/>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w:t>
      </w:r>
      <w:commentRangeStart w:id="12"/>
      <w:r w:rsidR="00C75D3A">
        <w:rPr>
          <w:lang w:val="en-GB"/>
        </w:rPr>
        <w:t>not always though</w:t>
      </w:r>
      <w:commentRangeEnd w:id="12"/>
      <w:r w:rsidR="00B972E9">
        <w:rPr>
          <w:rStyle w:val="CommentReference"/>
        </w:rPr>
        <w:commentReference w:id="12"/>
      </w:r>
      <w:r w:rsidR="00C75D3A">
        <w:rPr>
          <w:lang w:val="en-GB"/>
        </w:rPr>
        <w:t xml:space="preserve">),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0C992E6C" w14:textId="77777777" w:rsidR="007F58C2" w:rsidRPr="00C75D3A" w:rsidRDefault="007F58C2" w:rsidP="00555327">
      <w:pPr>
        <w:rPr>
          <w:smallCaps/>
          <w:color w:val="5A5A5A" w:themeColor="text1" w:themeTint="A5"/>
          <w:lang w:val="en-GB"/>
        </w:rPr>
      </w:pPr>
    </w:p>
    <w:p w14:paraId="5F5C4546" w14:textId="213674A3"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017)</w:t>
      </w:r>
    </w:p>
    <w:p w14:paraId="59F3AAE4" w14:textId="7A7470C4" w:rsidR="00F75B38" w:rsidRPr="00555327" w:rsidRDefault="00F75B38" w:rsidP="00555327">
      <w:pPr>
        <w:rPr>
          <w:lang w:val="en-GB"/>
        </w:rPr>
      </w:pPr>
      <w:r>
        <w:rPr>
          <w:lang w:val="en-GB"/>
        </w:rPr>
        <w:t>The rules for Conway’s Game of Life, are as follows:</w:t>
      </w:r>
      <w:r w:rsidR="007F58C2">
        <w:rPr>
          <w:lang w:val="en-GB"/>
        </w:rPr>
        <w:t xml:space="preserve"> </w:t>
      </w:r>
      <w:r w:rsidR="007F58C2" w:rsidRPr="0039678F">
        <w:rPr>
          <w:rStyle w:val="SubtleReference"/>
          <w:lang w:val="en-GB"/>
        </w:rPr>
        <w:t xml:space="preserve">(Brian </w:t>
      </w:r>
      <w:proofErr w:type="spellStart"/>
      <w:r w:rsidR="007F58C2" w:rsidRPr="0039678F">
        <w:rPr>
          <w:rStyle w:val="SubtleReference"/>
          <w:lang w:val="en-GB"/>
        </w:rPr>
        <w:t>Bucklew</w:t>
      </w:r>
      <w:proofErr w:type="spellEnd"/>
      <w:r w:rsidR="007F58C2" w:rsidRPr="0039678F">
        <w:rPr>
          <w:rStyle w:val="SubtleReference"/>
          <w:lang w:val="en-GB"/>
        </w:rPr>
        <w:t>, 2017)</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3FD274B7" w14:textId="77777777" w:rsidR="002F39B9" w:rsidRDefault="002F39B9" w:rsidP="00C75D3A">
      <w:pPr>
        <w:rPr>
          <w:lang w:val="en-GB"/>
        </w:rPr>
      </w:pPr>
    </w:p>
    <w:p w14:paraId="6279F7E0" w14:textId="5BEB1CCA" w:rsidR="00A40486" w:rsidRPr="001D19D7" w:rsidRDefault="00A40486" w:rsidP="00C75D3A">
      <w:pPr>
        <w:rPr>
          <w:rStyle w:val="SubtleReference"/>
        </w:rPr>
      </w:pPr>
      <w:r>
        <w:rPr>
          <w:lang w:val="en-GB"/>
        </w:rPr>
        <w:t>An example, after 6 steps</w:t>
      </w:r>
      <w:r w:rsidR="007F58C2">
        <w:rPr>
          <w:lang w:val="en-GB"/>
        </w:rPr>
        <w:t xml:space="preserve"> through Conway’s Game of Life</w:t>
      </w:r>
      <w:r>
        <w:rPr>
          <w:lang w:val="en-GB"/>
        </w:rPr>
        <w:t xml:space="preserve">. </w:t>
      </w:r>
      <w:r w:rsidRPr="001D19D7">
        <w:rPr>
          <w:rStyle w:val="SubtleReference"/>
        </w:rPr>
        <w:t>(Michael Cook, 2013)</w:t>
      </w:r>
      <w:commentRangeEnd w:id="11"/>
      <w:r w:rsidR="00A05BC7">
        <w:rPr>
          <w:rStyle w:val="CommentReference"/>
        </w:rPr>
        <w:commentReference w:id="11"/>
      </w:r>
    </w:p>
    <w:p w14:paraId="4835A428" w14:textId="66B003C7" w:rsidR="00A40486" w:rsidRDefault="00A40486" w:rsidP="00C75D3A">
      <w:pPr>
        <w:rPr>
          <w:lang w:val="en-GB"/>
        </w:rPr>
      </w:pPr>
      <w:r>
        <w:rPr>
          <w:noProof/>
          <w:lang w:val="en-GB" w:eastAsia="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583FCBD7" w14:textId="5B774DA7" w:rsidR="006F59EB" w:rsidRPr="002F39B9" w:rsidRDefault="008D64BF" w:rsidP="002F39B9">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4CA0278D" w14:textId="3FB269A0" w:rsidR="000F2BD2" w:rsidRDefault="000F2BD2" w:rsidP="000F2BD2">
      <w:pPr>
        <w:pStyle w:val="Heading5"/>
        <w:rPr>
          <w:lang w:val="en-GB"/>
        </w:rPr>
      </w:pPr>
      <w:r>
        <w:rPr>
          <w:lang w:val="en-GB"/>
        </w:rPr>
        <w:t>Negative Aspects</w:t>
      </w:r>
    </w:p>
    <w:p w14:paraId="3A8B040E" w14:textId="35D30463" w:rsidR="004C30DB" w:rsidRPr="004C30DB" w:rsidRDefault="008D64BF" w:rsidP="004C30DB">
      <w:pPr>
        <w:pStyle w:val="ListParagraph"/>
        <w:numPr>
          <w:ilvl w:val="0"/>
          <w:numId w:val="28"/>
        </w:numPr>
        <w:rPr>
          <w:lang w:val="en-GB"/>
        </w:rPr>
      </w:pPr>
      <w:r>
        <w:rPr>
          <w:lang w:val="en-GB"/>
        </w:rPr>
        <w:t xml:space="preserve">Static Rule Binding: </w:t>
      </w:r>
      <w:commentRangeStart w:id="13"/>
      <w:r>
        <w:rPr>
          <w:lang w:val="en-GB"/>
        </w:rPr>
        <w:t xml:space="preserve">As all the variations of Cellular Automata, use static rules, to determine the result of execution on all of a specific set of cells, </w:t>
      </w:r>
      <w:r w:rsidR="00015A2D">
        <w:rPr>
          <w:lang w:val="en-GB"/>
        </w:rPr>
        <w:t xml:space="preserve">this </w:t>
      </w:r>
      <w:r>
        <w:rPr>
          <w:lang w:val="en-GB"/>
        </w:rPr>
        <w:t>will produce the same outcome each time</w:t>
      </w:r>
      <w:commentRangeEnd w:id="13"/>
      <w:r w:rsidR="00B31EFA">
        <w:rPr>
          <w:rStyle w:val="CommentReference"/>
        </w:rPr>
        <w:commentReference w:id="13"/>
      </w:r>
      <w:r>
        <w:rPr>
          <w:lang w:val="en-GB"/>
        </w:rPr>
        <w:t xml:space="preserve">. </w:t>
      </w:r>
      <w:commentRangeStart w:id="14"/>
      <w:r>
        <w:rPr>
          <w:lang w:val="en-GB"/>
        </w:rPr>
        <w:t>Therefore, a system would have to coincide with the chosen Cellular Automata</w:t>
      </w:r>
      <w:commentRangeEnd w:id="14"/>
      <w:r w:rsidR="00E72A55">
        <w:rPr>
          <w:rStyle w:val="CommentReference"/>
        </w:rPr>
        <w:commentReference w:id="14"/>
      </w:r>
      <w:r>
        <w:rPr>
          <w:lang w:val="en-GB"/>
        </w:rPr>
        <w:t>,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6BC1BED1" w:rsidR="00850F02" w:rsidRPr="001F04F7" w:rsidRDefault="001F04F7" w:rsidP="00850F02">
      <w:pPr>
        <w:rPr>
          <w:smallCaps/>
          <w:color w:val="5A5A5A" w:themeColor="text1" w:themeTint="A5"/>
          <w:lang w:val="en-GB"/>
        </w:rPr>
      </w:pPr>
      <w:r>
        <w:rPr>
          <w:lang w:val="en-GB"/>
        </w:rPr>
        <w:t>This provides a manageable method, to arrange a vast set of pieces, which have different sizes and form</w:t>
      </w:r>
      <w:r w:rsidR="00015A2D">
        <w:rPr>
          <w:lang w:val="en-GB"/>
        </w:rPr>
        <w:t>s</w:t>
      </w:r>
      <w:r>
        <w:rPr>
          <w:lang w:val="en-GB"/>
        </w:rPr>
        <w:t xml:space="preserve">,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22D021EA"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015A2D">
        <w:rPr>
          <w:lang w:val="en-GB"/>
        </w:rPr>
        <w:t>.</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r w:rsidR="00015A2D">
        <w:rPr>
          <w:rStyle w:val="SubtleReference"/>
          <w:lang w:val="en-GB"/>
        </w:rPr>
        <w:t xml:space="preserve"> </w:t>
      </w:r>
      <w:r w:rsidR="00015A2D">
        <w:rPr>
          <w:lang w:val="en-GB"/>
        </w:rPr>
        <w:t xml:space="preserve">This algorithm is well suited to generating a dungeon in this manner. </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commentRangeStart w:id="15"/>
      <w:r>
        <w:rPr>
          <w:lang w:val="en-GB"/>
        </w:rPr>
        <w:t>Negative Aspects</w:t>
      </w:r>
      <w:commentRangeEnd w:id="15"/>
      <w:r w:rsidR="00B02F1D">
        <w:rPr>
          <w:rStyle w:val="CommentReference"/>
          <w:rFonts w:eastAsiaTheme="minorHAnsi" w:cstheme="minorBidi"/>
          <w:color w:val="auto"/>
        </w:rPr>
        <w:commentReference w:id="15"/>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AA99A74" w:rsidR="007504C4" w:rsidRDefault="007504C4" w:rsidP="00850F02">
      <w:pPr>
        <w:rPr>
          <w:rStyle w:val="SubtleReference"/>
          <w:lang w:val="en-GB"/>
        </w:rPr>
      </w:pPr>
      <w:r>
        <w:rPr>
          <w:lang w:val="en-GB"/>
        </w:rPr>
        <w:t>It is also possible to put tiles on a plane, via a sub-set of Wang Tiles</w:t>
      </w:r>
      <w:r w:rsidR="00106CCE">
        <w:rPr>
          <w:lang w:val="en-GB"/>
        </w:rPr>
        <w:t>,</w:t>
      </w:r>
      <w:r>
        <w:rPr>
          <w:lang w:val="en-GB"/>
        </w:rPr>
        <w:t xml:space="preserve"> </w:t>
      </w:r>
      <w:r w:rsidR="00106CCE">
        <w:rPr>
          <w:lang w:val="en-GB"/>
        </w:rPr>
        <w:t>along with</w:t>
      </w:r>
      <w:r>
        <w:rPr>
          <w:lang w:val="en-GB"/>
        </w:rPr>
        <w:t xml:space="preserve">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eastAsia="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eastAsia="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A859FF6" w:rsidR="002573E4" w:rsidRPr="002573E4" w:rsidRDefault="002573E4" w:rsidP="002573E4">
      <w:pPr>
        <w:pStyle w:val="ListParagraph"/>
        <w:numPr>
          <w:ilvl w:val="0"/>
          <w:numId w:val="32"/>
        </w:numPr>
        <w:rPr>
          <w:lang w:val="en-GB"/>
        </w:rPr>
      </w:pPr>
      <w:r>
        <w:rPr>
          <w:lang w:val="en-GB"/>
        </w:rPr>
        <w:t>Reduction</w:t>
      </w:r>
      <w:r w:rsidR="00D2012C">
        <w:rPr>
          <w:lang w:val="en-GB"/>
        </w:rPr>
        <w:t xml:space="preserve"> in the Minimum Number of Tiles Required</w:t>
      </w:r>
      <w:r>
        <w:rPr>
          <w:lang w:val="en-GB"/>
        </w:rPr>
        <w:t xml:space="preserve">: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55F6E65B" w:rsidR="007120DE" w:rsidRDefault="005A742D" w:rsidP="007120DE">
      <w:pPr>
        <w:pStyle w:val="ListParagraph"/>
        <w:numPr>
          <w:ilvl w:val="0"/>
          <w:numId w:val="31"/>
        </w:numPr>
        <w:rPr>
          <w:lang w:val="en-GB"/>
        </w:rPr>
      </w:pPr>
      <w:r>
        <w:rPr>
          <w:lang w:val="en-GB"/>
        </w:rPr>
        <w:t>Recognisable Patterns: Wang tiles can form long ‘chains’ of repeating colour patterns, even if the overall tiling is irregular (</w:t>
      </w:r>
      <w:r w:rsidR="00D2012C">
        <w:rPr>
          <w:lang w:val="en-GB"/>
        </w:rPr>
        <w:t xml:space="preserve">this is due </w:t>
      </w:r>
      <w:r>
        <w:rPr>
          <w:lang w:val="en-GB"/>
        </w:rPr>
        <w:t xml:space="preserve">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 xml:space="preserve">Considering this set of algorithms for filling space, </w:t>
      </w:r>
      <w:commentRangeStart w:id="16"/>
      <w:r w:rsidRPr="0039678F">
        <w:rPr>
          <w:lang w:val="en-GB"/>
        </w:rPr>
        <w:t>I have decided on using the ‘</w:t>
      </w:r>
      <w:r w:rsidR="00A94CF9" w:rsidRPr="0039678F">
        <w:rPr>
          <w:lang w:val="en-GB"/>
        </w:rPr>
        <w:t>Wang Tiles</w:t>
      </w:r>
      <w:r w:rsidRPr="0039678F">
        <w:rPr>
          <w:lang w:val="en-GB"/>
        </w:rPr>
        <w:t>’ algorithm</w:t>
      </w:r>
      <w:commentRangeEnd w:id="16"/>
      <w:r w:rsidR="000B1D7E">
        <w:rPr>
          <w:rStyle w:val="CommentReference"/>
        </w:rPr>
        <w:commentReference w:id="16"/>
      </w:r>
      <w:r w:rsidRPr="0039678F">
        <w:rPr>
          <w:lang w:val="en-GB"/>
        </w:rPr>
        <w:t>,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bookmarkStart w:id="17" w:name="_Toc507153537"/>
      <w:r w:rsidRPr="0039678F">
        <w:t xml:space="preserve">Considered </w:t>
      </w:r>
      <w:r w:rsidR="00D20520" w:rsidRPr="0039678F">
        <w:t xml:space="preserve">Development </w:t>
      </w:r>
      <w:r w:rsidR="001D19D7">
        <w:t>Tools</w:t>
      </w:r>
      <w:bookmarkEnd w:id="17"/>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42C03335" w:rsidR="0087343D" w:rsidRPr="0039678F" w:rsidRDefault="0087343D" w:rsidP="00D20520">
      <w:pPr>
        <w:rPr>
          <w:lang w:val="en-GB"/>
        </w:rPr>
      </w:pPr>
      <w:r w:rsidRPr="0039678F">
        <w:rPr>
          <w:lang w:val="en-GB"/>
        </w:rPr>
        <w:t xml:space="preserve">The development </w:t>
      </w:r>
      <w:r w:rsidR="00D2012C">
        <w:rPr>
          <w:lang w:val="en-GB"/>
        </w:rPr>
        <w:t>tools</w:t>
      </w:r>
      <w:r w:rsidRPr="0039678F">
        <w:rPr>
          <w:lang w:val="en-GB"/>
        </w:rPr>
        <w:t xml:space="preserve">,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18" w:name="_Toc507153538"/>
      <w:r w:rsidRPr="0039678F">
        <w:rPr>
          <w:lang w:val="en-GB"/>
        </w:rPr>
        <w:lastRenderedPageBreak/>
        <w:t>Unreal Engine 4</w:t>
      </w:r>
      <w:r w:rsidR="004212BB" w:rsidRPr="0039678F">
        <w:rPr>
          <w:lang w:val="en-GB"/>
        </w:rPr>
        <w:t xml:space="preserve"> (UE4)</w:t>
      </w:r>
      <w:bookmarkEnd w:id="18"/>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4D506550"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xml:space="preserve">, one must take care not to overuse it, given how it can put an unnecessary strain on the computer trying to run the project. This would then lead to optimisation issues, which in turn, would lead the tool taking </w:t>
      </w:r>
      <w:r w:rsidR="00D2012C">
        <w:rPr>
          <w:lang w:val="en-GB"/>
        </w:rPr>
        <w:t>longer</w:t>
      </w:r>
      <w:r w:rsidR="00817A8E" w:rsidRPr="0039678F">
        <w:rPr>
          <w:lang w:val="en-GB"/>
        </w:rPr>
        <w:t xml:space="preserv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19" w:name="_Toc507153539"/>
      <w:r w:rsidRPr="0039678F">
        <w:rPr>
          <w:lang w:val="en-GB"/>
        </w:rPr>
        <w:lastRenderedPageBreak/>
        <w:t>Unity</w:t>
      </w:r>
      <w:bookmarkEnd w:id="19"/>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1ABFC11F"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t>
      </w:r>
      <w:r w:rsidR="00D2012C">
        <w:rPr>
          <w:lang w:val="en-GB"/>
        </w:rPr>
        <w:t>if a</w:t>
      </w:r>
      <w:r w:rsidRPr="0039678F">
        <w:rPr>
          <w:lang w:val="en-GB"/>
        </w:rPr>
        <w:t xml:space="preserve"> certain quer</w:t>
      </w:r>
      <w:r w:rsidR="00D2012C">
        <w:rPr>
          <w:lang w:val="en-GB"/>
        </w:rPr>
        <w:t>y</w:t>
      </w:r>
      <w:r w:rsidRPr="0039678F">
        <w:rPr>
          <w:lang w:val="en-GB"/>
        </w:rPr>
        <w:t xml:space="preserve"> ha</w:t>
      </w:r>
      <w:r w:rsidR="00D2012C">
        <w:rPr>
          <w:lang w:val="en-GB"/>
        </w:rPr>
        <w:t>s not</w:t>
      </w:r>
      <w:r w:rsidRPr="0039678F">
        <w:rPr>
          <w:lang w:val="en-GB"/>
        </w:rPr>
        <w:t xml:space="preser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18BF396F"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 poorly, </w:t>
      </w:r>
      <w:r w:rsidR="00557B4F">
        <w:rPr>
          <w:lang w:val="en-GB"/>
        </w:rPr>
        <w:t>finding it</w:t>
      </w:r>
      <w:r w:rsidR="00E66870" w:rsidRPr="0039678F">
        <w:rPr>
          <w:lang w:val="en-GB"/>
        </w:rPr>
        <w:t xml:space="preserve">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20" w:name="_Toc507153540"/>
      <w:r w:rsidRPr="0039678F">
        <w:rPr>
          <w:lang w:val="en-GB"/>
        </w:rPr>
        <w:lastRenderedPageBreak/>
        <w:t>Native C++ Implementation</w:t>
      </w:r>
      <w:bookmarkEnd w:id="20"/>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3467707C"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r w:rsidR="000E373E" w:rsidRPr="0039678F">
        <w:rPr>
          <w:lang w:val="en-GB"/>
        </w:rPr>
        <w:t>should consider</w:t>
      </w:r>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6B7F78A5" w:rsidR="00AD143A" w:rsidRPr="0039678F" w:rsidRDefault="00AD143A" w:rsidP="00AD143A">
      <w:pPr>
        <w:pStyle w:val="Heading1"/>
        <w:rPr>
          <w:lang w:val="en-GB"/>
        </w:rPr>
      </w:pPr>
      <w:bookmarkStart w:id="21" w:name="_Toc507153541"/>
      <w:r w:rsidRPr="0039678F">
        <w:rPr>
          <w:lang w:val="en-GB"/>
        </w:rPr>
        <w:lastRenderedPageBreak/>
        <w:t xml:space="preserve">Development </w:t>
      </w:r>
      <w:r w:rsidR="00AC4623">
        <w:rPr>
          <w:lang w:val="en-GB"/>
        </w:rPr>
        <w:t>Tool</w:t>
      </w:r>
      <w:r w:rsidRPr="0039678F">
        <w:rPr>
          <w:lang w:val="en-GB"/>
        </w:rPr>
        <w:t xml:space="preserve"> Comparison</w:t>
      </w:r>
      <w:bookmarkEnd w:id="21"/>
    </w:p>
    <w:p w14:paraId="11B2663E" w14:textId="6E14EF97" w:rsidR="00A713B7" w:rsidRPr="0039678F" w:rsidRDefault="00A713B7" w:rsidP="00A713B7">
      <w:pPr>
        <w:pStyle w:val="Heading2"/>
      </w:pPr>
      <w:bookmarkStart w:id="22" w:name="_Toc507153542"/>
      <w:r w:rsidRPr="0039678F">
        <w:t>Native C++ Implementation</w:t>
      </w:r>
      <w:bookmarkEnd w:id="22"/>
    </w:p>
    <w:p w14:paraId="06C1A06C" w14:textId="6A4EE26F" w:rsidR="00E5562F" w:rsidRPr="0039678F" w:rsidRDefault="00E5562F" w:rsidP="00097A5B">
      <w:pPr>
        <w:rPr>
          <w:lang w:val="en-GB"/>
        </w:rPr>
      </w:pPr>
      <w:r w:rsidRPr="0039678F">
        <w:rPr>
          <w:lang w:val="en-GB"/>
        </w:rPr>
        <w:t>After looking over the positive and negative aspects o</w:t>
      </w:r>
      <w:r w:rsidR="000E373E">
        <w:rPr>
          <w:lang w:val="en-GB"/>
        </w:rPr>
        <w:t>f</w:t>
      </w:r>
      <w:r w:rsidRPr="0039678F">
        <w:rPr>
          <w:lang w:val="en-GB"/>
        </w:rPr>
        <w:t xml:space="preserve"> these </w:t>
      </w:r>
      <w:r w:rsidR="000E373E">
        <w:rPr>
          <w:lang w:val="en-GB"/>
        </w:rPr>
        <w:t>tools</w:t>
      </w:r>
      <w:r w:rsidRPr="0039678F">
        <w:rPr>
          <w:lang w:val="en-GB"/>
        </w:rPr>
        <w:t>,</w:t>
      </w:r>
      <w:r w:rsidR="00097A5B">
        <w:rPr>
          <w:lang w:val="en-GB"/>
        </w:rPr>
        <w:t xml:space="preserve"> using C++ for implementation, has been ruled out.</w:t>
      </w:r>
      <w:r w:rsidRPr="0039678F">
        <w:rPr>
          <w:lang w:val="en-GB"/>
        </w:rPr>
        <w:t xml:space="preserve"> </w:t>
      </w:r>
      <w:r w:rsidR="00097A5B">
        <w:rPr>
          <w:lang w:val="en-GB"/>
        </w:rPr>
        <w:t>This is primarily due to the time constraint factor, of having to implement this level generator, from the ground-up</w:t>
      </w:r>
      <w:r w:rsidRPr="0039678F">
        <w:rPr>
          <w:lang w:val="en-GB"/>
        </w:rPr>
        <w:t xml:space="preserve">. </w:t>
      </w:r>
    </w:p>
    <w:p w14:paraId="687783B2" w14:textId="2B07CB53" w:rsidR="00DD708E" w:rsidRPr="0039678F" w:rsidRDefault="00DD708E" w:rsidP="00DD708E">
      <w:pPr>
        <w:pStyle w:val="Heading2"/>
      </w:pPr>
      <w:bookmarkStart w:id="23" w:name="_Toc507153543"/>
      <w:r w:rsidRPr="0039678F">
        <w:t>Unreal Engine 4</w:t>
      </w:r>
      <w:bookmarkEnd w:id="23"/>
    </w:p>
    <w:p w14:paraId="4B3B71F5" w14:textId="14B55D89" w:rsidR="0042213A" w:rsidRPr="0039678F" w:rsidRDefault="0042213A" w:rsidP="00D20520">
      <w:pPr>
        <w:rPr>
          <w:lang w:val="en-GB"/>
        </w:rPr>
      </w:pPr>
      <w:r w:rsidRPr="0039678F">
        <w:rPr>
          <w:lang w:val="en-GB"/>
        </w:rPr>
        <w:t>Looking at the positive and negative aspects of the aforementioned game engines,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24" w:name="_Toc507153544"/>
      <w:r w:rsidRPr="0039678F">
        <w:t>Unity</w:t>
      </w:r>
      <w:bookmarkEnd w:id="24"/>
    </w:p>
    <w:p w14:paraId="5AC6343D" w14:textId="6FE49A47"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w:t>
      </w:r>
      <w:r w:rsidR="000E373E">
        <w:rPr>
          <w:lang w:val="en-GB"/>
        </w:rPr>
        <w:t>with C#</w:t>
      </w:r>
      <w:r w:rsidR="00DD708E" w:rsidRPr="0039678F">
        <w:rPr>
          <w:lang w:val="en-GB"/>
        </w:rPr>
        <w:t xml:space="preserve">),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 xml:space="preserve">positive and negative aspects section for Unity, I would have to constrain the expanse of the project, given how the structure of Unity, scales </w:t>
      </w:r>
      <w:r w:rsidRPr="0039678F">
        <w:rPr>
          <w:lang w:val="en-GB"/>
        </w:rPr>
        <w:lastRenderedPageBreak/>
        <w:t>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 xml:space="preserve">Therefore, once again, this is also a worthy candidate to consider, for </w:t>
      </w:r>
      <w:commentRangeStart w:id="25"/>
      <w:r w:rsidRPr="0039678F">
        <w:rPr>
          <w:lang w:val="en-GB"/>
        </w:rPr>
        <w:t>implementation</w:t>
      </w:r>
      <w:commentRangeEnd w:id="25"/>
      <w:r w:rsidR="00BB1258">
        <w:rPr>
          <w:rStyle w:val="CommentReference"/>
        </w:rPr>
        <w:commentReference w:id="25"/>
      </w:r>
      <w:r w:rsidRPr="0039678F">
        <w:rPr>
          <w:lang w:val="en-GB"/>
        </w:rPr>
        <w:t>.</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26" w:name="_Toc507153545"/>
      <w:r w:rsidRPr="0039678F">
        <w:rPr>
          <w:lang w:val="en-GB"/>
        </w:rPr>
        <w:lastRenderedPageBreak/>
        <w:t>Overall Aim(s)</w:t>
      </w:r>
      <w:bookmarkEnd w:id="26"/>
    </w:p>
    <w:p w14:paraId="28E6F718" w14:textId="5F433368"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In addition, the generator will produce a ‘balanced’ level,</w:t>
      </w:r>
      <w:r w:rsidR="00097A5B">
        <w:rPr>
          <w:lang w:val="en-GB"/>
        </w:rPr>
        <w:t xml:space="preserve"> factoring in certain aspects for such.</w:t>
      </w:r>
      <w:r w:rsidR="004C7011"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27" w:name="_Toc507153546"/>
      <w:r w:rsidRPr="0039678F">
        <w:rPr>
          <w:lang w:val="en-GB"/>
        </w:rPr>
        <w:lastRenderedPageBreak/>
        <w:t>Initial Objectives</w:t>
      </w:r>
      <w:bookmarkEnd w:id="27"/>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28" w:name="_Toc507153547"/>
      <w:r w:rsidRPr="0039678F">
        <w:rPr>
          <w:lang w:val="en-GB"/>
        </w:rPr>
        <w:lastRenderedPageBreak/>
        <w:t xml:space="preserve">Project Management </w:t>
      </w:r>
      <w:r w:rsidR="0085771B" w:rsidRPr="0039678F">
        <w:rPr>
          <w:lang w:val="en-GB"/>
        </w:rPr>
        <w:t>Approach</w:t>
      </w:r>
      <w:bookmarkEnd w:id="28"/>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commentRangeStart w:id="29"/>
      <w:r w:rsidRPr="00C920F9">
        <w:rPr>
          <w:b/>
          <w:bCs/>
          <w:lang w:val="en-GB"/>
        </w:rPr>
        <w:lastRenderedPageBreak/>
        <w:t>Dependencies</w:t>
      </w:r>
      <w:commentRangeEnd w:id="29"/>
      <w:r w:rsidR="00AB1477">
        <w:rPr>
          <w:rStyle w:val="CommentReference"/>
        </w:rPr>
        <w:commentReference w:id="29"/>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30" w:name="_Toc481159865"/>
      <w:r>
        <w:rPr>
          <w:lang w:val="en-GB"/>
        </w:rPr>
        <w:br w:type="page"/>
      </w:r>
    </w:p>
    <w:p w14:paraId="6DE12EE2" w14:textId="56ADDA17" w:rsidR="008D7CD5" w:rsidRPr="0039678F" w:rsidRDefault="008D7CD5" w:rsidP="008D7CD5">
      <w:pPr>
        <w:pStyle w:val="Heading1"/>
        <w:rPr>
          <w:lang w:val="en-GB"/>
        </w:rPr>
      </w:pPr>
      <w:bookmarkStart w:id="31" w:name="_Toc507153548"/>
      <w:r w:rsidRPr="0039678F">
        <w:rPr>
          <w:lang w:val="en-GB"/>
        </w:rPr>
        <w:lastRenderedPageBreak/>
        <w:t>Initial Plan</w:t>
      </w:r>
      <w:bookmarkEnd w:id="31"/>
    </w:p>
    <w:p w14:paraId="4C4D6F25" w14:textId="77777777" w:rsidR="00562623" w:rsidRPr="0039678F" w:rsidRDefault="00562623" w:rsidP="00562623">
      <w:pPr>
        <w:pStyle w:val="Heading2"/>
      </w:pPr>
      <w:bookmarkStart w:id="32" w:name="_Toc507153549"/>
      <w:r w:rsidRPr="0039678F">
        <w:t>Risk Assessment and Evaluation</w:t>
      </w:r>
      <w:bookmarkEnd w:id="32"/>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 xml:space="preserve">(Cast Software, </w:t>
      </w:r>
      <w:commentRangeStart w:id="33"/>
      <w:r w:rsidRPr="0039678F">
        <w:rPr>
          <w:rStyle w:val="SubtleReference"/>
          <w:lang w:val="en-GB"/>
        </w:rPr>
        <w:t>2016</w:t>
      </w:r>
      <w:commentRangeEnd w:id="33"/>
      <w:r w:rsidR="00A01159">
        <w:rPr>
          <w:rStyle w:val="CommentReference"/>
        </w:rPr>
        <w:commentReference w:id="33"/>
      </w:r>
      <w:r w:rsidRPr="0039678F">
        <w:rPr>
          <w:rStyle w:val="SubtleReference"/>
          <w:lang w:val="en-GB"/>
        </w:rPr>
        <w:t>).</w:t>
      </w:r>
    </w:p>
    <w:p w14:paraId="4C74CAD6" w14:textId="2768B353" w:rsidR="00597920" w:rsidRPr="0039678F" w:rsidRDefault="00597920" w:rsidP="00597920">
      <w:pPr>
        <w:pStyle w:val="Heading2"/>
        <w:spacing w:line="240" w:lineRule="auto"/>
      </w:pPr>
      <w:bookmarkStart w:id="34" w:name="_Toc507153550"/>
      <w:r w:rsidRPr="0039678F">
        <w:lastRenderedPageBreak/>
        <w:t>Task List</w:t>
      </w:r>
      <w:bookmarkEnd w:id="34"/>
    </w:p>
    <w:p w14:paraId="76B44680" w14:textId="0F9B3534" w:rsidR="00597920" w:rsidRPr="0039678F" w:rsidRDefault="002E4EFB" w:rsidP="00597920">
      <w:pPr>
        <w:spacing w:line="240" w:lineRule="auto"/>
        <w:rPr>
          <w:lang w:val="en-GB"/>
        </w:rPr>
      </w:pPr>
      <w:r>
        <w:rPr>
          <w:lang w:val="en-GB"/>
        </w:rPr>
        <w:t>The</w:t>
      </w:r>
      <w:r w:rsidR="002E28F6" w:rsidRPr="0039678F">
        <w:rPr>
          <w:lang w:val="en-GB"/>
        </w:rPr>
        <w:t xml:space="preserv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commentRangeStart w:id="35"/>
      <w:r w:rsidRPr="0039678F">
        <w:rPr>
          <w:lang w:val="en-GB"/>
        </w:rPr>
        <w:t>Let the user supply bounds for the level (width and height), for the generator to know as to what extent to run the algorithm for</w:t>
      </w:r>
      <w:commentRangeEnd w:id="35"/>
      <w:r w:rsidR="001069F7">
        <w:rPr>
          <w:rStyle w:val="CommentReference"/>
        </w:rPr>
        <w:commentReference w:id="35"/>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14D3CCA3"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sidR="000E373E">
        <w:rPr>
          <w:lang w:val="en-GB"/>
        </w:rPr>
        <w:t>ing</w:t>
      </w:r>
      <w:r w:rsidRPr="0039678F">
        <w:rPr>
          <w:lang w:val="en-GB"/>
        </w:rPr>
        <w:t xml:space="preserve">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 xml:space="preserve">Following on from this, have the generator put power-up collectibles in place around the level (accounting for what has been generated in the above </w:t>
      </w:r>
      <w:commentRangeStart w:id="36"/>
      <w:r w:rsidRPr="0039678F">
        <w:rPr>
          <w:lang w:val="en-GB"/>
        </w:rPr>
        <w:t>step</w:t>
      </w:r>
      <w:commentRangeEnd w:id="36"/>
      <w:r w:rsidR="00E86600">
        <w:rPr>
          <w:rStyle w:val="CommentReference"/>
        </w:rPr>
        <w:commentReference w:id="36"/>
      </w:r>
      <w:r w:rsidRPr="0039678F">
        <w:rPr>
          <w:lang w:val="en-GB"/>
        </w:rPr>
        <w:t>)</w:t>
      </w:r>
    </w:p>
    <w:bookmarkEnd w:id="30"/>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37" w:name="_Toc507153551"/>
      <w:r w:rsidRPr="0039678F">
        <w:lastRenderedPageBreak/>
        <w:t>Work Breakdown Structure</w:t>
      </w:r>
      <w:r w:rsidR="0082790F" w:rsidRPr="0039678F">
        <w:t xml:space="preserve"> (WBS)</w:t>
      </w:r>
      <w:bookmarkEnd w:id="37"/>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006B48" w:rsidP="003622C9">
      <w:pPr>
        <w:rPr>
          <w:lang w:val="en-GB"/>
        </w:rPr>
      </w:pPr>
      <w:r>
        <w:rPr>
          <w:noProof/>
          <w:lang w:val="en-GB"/>
        </w:rPr>
        <w:object w:dxaOrig="0" w:dyaOrig="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6" o:title=""/>
            <w10:wrap type="square"/>
          </v:shape>
          <o:OLEObject Type="Embed" ProgID="Visio.Drawing.15" ShapeID="_x0000_s1028" DrawAspect="Content" ObjectID="_1581949754" r:id="rId17"/>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From the user stories and also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 xml:space="preserve">For the implementation of the core features of the project. This is to be used as a base, to add complimentary features on top </w:t>
            </w:r>
            <w:commentRangeStart w:id="38"/>
            <w:r w:rsidRPr="0039678F">
              <w:rPr>
                <w:lang w:val="en-GB"/>
              </w:rPr>
              <w:t>of</w:t>
            </w:r>
            <w:commentRangeEnd w:id="38"/>
            <w:r w:rsidR="008A1BDB">
              <w:rPr>
                <w:rStyle w:val="CommentReference"/>
              </w:rPr>
              <w:commentReference w:id="38"/>
            </w:r>
            <w:r w:rsidRPr="0039678F">
              <w:rPr>
                <w:lang w:val="en-GB"/>
              </w:rPr>
              <w:t>.</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For testing on all of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headerReference w:type="default" r:id="rId18"/>
          <w:footerReference w:type="default" r:id="rId19"/>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39" w:name="_Toc507153552"/>
      <w:r w:rsidRPr="0039678F">
        <w:lastRenderedPageBreak/>
        <w:t>Gantt Chart</w:t>
      </w:r>
      <w:bookmarkEnd w:id="39"/>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0"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40" w:name="_Toc507153553"/>
      <w:r w:rsidRPr="0039678F">
        <w:rPr>
          <w:lang w:val="en-GB"/>
        </w:rPr>
        <w:lastRenderedPageBreak/>
        <w:t>H</w:t>
      </w:r>
      <w:r w:rsidR="002E2C4C" w:rsidRPr="0039678F">
        <w:rPr>
          <w:lang w:val="en-GB"/>
        </w:rPr>
        <w:t>igh Level Implementation Planning</w:t>
      </w:r>
      <w:bookmarkEnd w:id="40"/>
    </w:p>
    <w:p w14:paraId="78F39B43" w14:textId="77777777" w:rsidR="00B01FB5" w:rsidRPr="0039678F" w:rsidRDefault="002E2C4C" w:rsidP="00B01FB5">
      <w:pPr>
        <w:pStyle w:val="Heading2"/>
        <w:spacing w:line="240" w:lineRule="auto"/>
      </w:pPr>
      <w:bookmarkStart w:id="41" w:name="_Toc507153554"/>
      <w:r w:rsidRPr="0039678F">
        <w:t>Class Overview</w:t>
      </w:r>
      <w:bookmarkEnd w:id="41"/>
    </w:p>
    <w:p w14:paraId="5ED1226D" w14:textId="00DCD03B" w:rsidR="00B01FB5" w:rsidRPr="0039678F" w:rsidRDefault="00006B48" w:rsidP="00B01FB5">
      <w:pPr>
        <w:rPr>
          <w:lang w:val="en-GB"/>
        </w:rPr>
      </w:pPr>
      <w:commentRangeStart w:id="42"/>
      <w:r>
        <w:rPr>
          <w:noProof/>
          <w:lang w:val="en-GB"/>
        </w:rPr>
        <w:object w:dxaOrig="0" w:dyaOrig="0" w14:anchorId="5E67987F">
          <v:shape id="_x0000_s1031" type="#_x0000_t75" style="position:absolute;margin-left:-.1pt;margin-top:36.05pt;width:407.8pt;height:285.6pt;z-index:251662336">
            <v:imagedata r:id="rId21" o:title=""/>
            <w10:wrap type="square"/>
          </v:shape>
          <o:OLEObject Type="Embed" ProgID="Visio.Drawing.15" ShapeID="_x0000_s1031" DrawAspect="Content" ObjectID="_1581949755" r:id="rId22"/>
        </w:object>
      </w:r>
      <w:commentRangeEnd w:id="42"/>
      <w:r w:rsidR="00E47DB0">
        <w:rPr>
          <w:rStyle w:val="CommentReference"/>
        </w:rPr>
        <w:commentReference w:id="42"/>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006B48" w:rsidP="00B01FB5">
      <w:pPr>
        <w:rPr>
          <w:lang w:val="en-GB"/>
        </w:rPr>
      </w:pPr>
      <w:commentRangeStart w:id="43"/>
      <w:r>
        <w:rPr>
          <w:noProof/>
          <w:lang w:val="en-GB"/>
        </w:rPr>
        <w:lastRenderedPageBreak/>
        <w:object w:dxaOrig="0" w:dyaOrig="0" w14:anchorId="4C42E430">
          <v:shape id="_x0000_s1032" type="#_x0000_t75" style="position:absolute;margin-left:31.7pt;margin-top:17.9pt;width:403.8pt;height:209.65pt;z-index:251664384">
            <v:imagedata r:id="rId23" o:title=""/>
            <w10:wrap type="square"/>
          </v:shape>
          <o:OLEObject Type="Embed" ProgID="Visio.Drawing.15" ShapeID="_x0000_s1032" DrawAspect="Content" ObjectID="_1581949756" r:id="rId24"/>
        </w:object>
      </w:r>
      <w:commentRangeEnd w:id="43"/>
      <w:r w:rsidR="006F5943">
        <w:rPr>
          <w:rStyle w:val="CommentReference"/>
        </w:rPr>
        <w:commentReference w:id="43"/>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44" w:name="_Toc507153555"/>
      <w:r w:rsidRPr="0039678F">
        <w:lastRenderedPageBreak/>
        <w:t>High Level Pseudocode</w:t>
      </w:r>
      <w:bookmarkEnd w:id="4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3FF92C83" w:rsidR="0039678F" w:rsidRDefault="0039678F" w:rsidP="0039678F">
      <w:pPr>
        <w:pStyle w:val="ListParagraph"/>
        <w:numPr>
          <w:ilvl w:val="0"/>
          <w:numId w:val="25"/>
        </w:numPr>
        <w:rPr>
          <w:lang w:val="en-GB"/>
        </w:rPr>
      </w:pPr>
      <w:r>
        <w:rPr>
          <w:lang w:val="en-GB"/>
        </w:rPr>
        <w:t>Initialise Level Bounds.</w:t>
      </w:r>
    </w:p>
    <w:p w14:paraId="552D69CA" w14:textId="75BC93D9" w:rsidR="00FF5EE5" w:rsidRDefault="00FF5EE5" w:rsidP="0039678F">
      <w:pPr>
        <w:pStyle w:val="ListParagraph"/>
        <w:numPr>
          <w:ilvl w:val="0"/>
          <w:numId w:val="25"/>
        </w:numPr>
        <w:rPr>
          <w:lang w:val="en-GB"/>
        </w:rPr>
      </w:pPr>
      <w:r>
        <w:rPr>
          <w:lang w:val="en-GB"/>
        </w:rPr>
        <w:t>Place a floor within these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1DC8316B" w:rsidR="00E83E20" w:rsidRPr="00E65426" w:rsidRDefault="00E65426" w:rsidP="00E65426">
      <w:pPr>
        <w:rPr>
          <w:lang w:val="en-GB"/>
        </w:rPr>
      </w:pPr>
      <w:r>
        <w:rPr>
          <w:lang w:val="en-GB"/>
        </w:rPr>
        <w:t xml:space="preserve">The above </w:t>
      </w:r>
      <w:r w:rsidR="00FF5EE5">
        <w:rPr>
          <w:lang w:val="en-GB"/>
        </w:rPr>
        <w:t>6</w:t>
      </w:r>
      <w:r>
        <w:rPr>
          <w:lang w:val="en-GB"/>
        </w:rPr>
        <w:t xml:space="preserve">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45" w:name="_Toc507153556"/>
      <w:r w:rsidRPr="0039678F">
        <w:rPr>
          <w:lang w:val="en-GB"/>
        </w:rPr>
        <w:lastRenderedPageBreak/>
        <w:t>Resource Implications</w:t>
      </w:r>
      <w:bookmarkEnd w:id="4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46" w:name="_Toc507153557"/>
      <w:r w:rsidRPr="0039678F">
        <w:rPr>
          <w:lang w:val="en-GB"/>
        </w:rPr>
        <w:lastRenderedPageBreak/>
        <w:t>Appendix A: Stretch Goals</w:t>
      </w:r>
      <w:bookmarkEnd w:id="4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 xml:space="preserve">Bonus Phase Two: Texture Phase: This is a bonus phase (a stretch goal), as it is not critical to the purpose of the project and will only receive </w:t>
      </w:r>
      <w:bookmarkStart w:id="47" w:name="_GoBack"/>
      <w:bookmarkEnd w:id="47"/>
      <w:r w:rsidRPr="0039678F">
        <w:rPr>
          <w:lang w:val="en-GB"/>
        </w:rPr>
        <w:t>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5"/>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 xml:space="preserve">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w:t>
      </w:r>
      <w:commentRangeStart w:id="48"/>
      <w:r w:rsidRPr="0039678F">
        <w:rPr>
          <w:lang w:val="en-GB"/>
        </w:rPr>
        <w:t>teams</w:t>
      </w:r>
      <w:commentRangeEnd w:id="48"/>
      <w:r w:rsidR="00292C22">
        <w:rPr>
          <w:rStyle w:val="CommentReference"/>
        </w:rPr>
        <w:commentReference w:id="48"/>
      </w:r>
      <w:r w:rsidRPr="0039678F">
        <w:rPr>
          <w:lang w:val="en-GB"/>
        </w:rPr>
        <w:t>)</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6"/>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49" w:name="_Toc507153558"/>
      <w:r w:rsidRPr="0039678F">
        <w:rPr>
          <w:lang w:val="en-GB"/>
        </w:rPr>
        <w:lastRenderedPageBreak/>
        <w:t>Appendix B: Literature Review</w:t>
      </w:r>
      <w:bookmarkEnd w:id="49"/>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commentRangeStart w:id="50"/>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commentRangeEnd w:id="50"/>
      <w:r w:rsidR="00A24292">
        <w:rPr>
          <w:rStyle w:val="CommentReference"/>
        </w:rPr>
        <w:commentReference w:id="50"/>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commentRangeStart w:id="51"/>
      <w:r w:rsidRPr="0039678F">
        <w:rPr>
          <w:rStyle w:val="SubtleReference"/>
          <w:lang w:val="en-GB"/>
        </w:rPr>
        <w:t>(Springer International Publishing AG, © 2017)</w:t>
      </w:r>
      <w:commentRangeEnd w:id="51"/>
      <w:r w:rsidR="00A24292">
        <w:rPr>
          <w:rStyle w:val="CommentReference"/>
        </w:rPr>
        <w:commentReference w:id="51"/>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7"/>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8"/>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 xml:space="preserve">even for maps/levels in games, as </w:t>
      </w:r>
      <w:commentRangeStart w:id="52"/>
      <w:r w:rsidR="00BB7271" w:rsidRPr="0039678F">
        <w:rPr>
          <w:lang w:val="en-GB"/>
        </w:rPr>
        <w:t>noted</w:t>
      </w:r>
      <w:commentRangeEnd w:id="52"/>
      <w:r w:rsidR="00D46255">
        <w:rPr>
          <w:rStyle w:val="CommentReference"/>
        </w:rPr>
        <w:commentReference w:id="52"/>
      </w:r>
      <w:r w:rsidR="00BB7271" w:rsidRPr="0039678F">
        <w:rPr>
          <w:lang w:val="en-GB"/>
        </w:rPr>
        <w:t>).</w:t>
      </w:r>
    </w:p>
    <w:bookmarkStart w:id="53" w:name="_Toc507153559"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53"/>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9"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30"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31"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32"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3"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4"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5"/>
                  <w:footerReference w:type="default" r:id="rId36"/>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7"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8"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9"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40"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41"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42" w:history="1">
                <w:r w:rsidRPr="006A0411">
                  <w:rPr>
                    <w:rStyle w:val="IntenseReference"/>
                    <w:lang w:val="en-GB"/>
                  </w:rPr>
                  <w:t>https://www.quora.com/What-are-the-pros-and-cons-of-Unity</w:t>
                </w:r>
              </w:hyperlink>
            </w:p>
            <w:p w14:paraId="4653E8D4" w14:textId="17F68578"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w:t>
              </w:r>
              <w:r w:rsidR="00AD36F5">
                <w:rPr>
                  <w:rStyle w:val="IntenseReference"/>
                  <w:lang w:val="en-GB"/>
                </w:rPr>
                <w:t xml:space="preserve">, </w:t>
              </w:r>
              <w:r w:rsidRPr="006A0411">
                <w:rPr>
                  <w:rStyle w:val="IntenseReference"/>
                  <w:lang w:val="en-GB"/>
                </w:rPr>
                <w:t>T. A</w:t>
              </w:r>
              <w:r w:rsidR="00B57CDE">
                <w:rPr>
                  <w:rStyle w:val="IntenseReference"/>
                  <w:lang w:val="en-GB"/>
                </w:rPr>
                <w:t>DAMS</w:t>
              </w:r>
              <w:r w:rsidRPr="006A0411">
                <w:rPr>
                  <w:rStyle w:val="IntenseReference"/>
                  <w:lang w:val="en-GB"/>
                </w:rPr>
                <w:t>,</w:t>
              </w:r>
              <w:r w:rsidR="00AD36F5">
                <w:rPr>
                  <w:rStyle w:val="IntenseReference"/>
                  <w:lang w:val="en-GB"/>
                </w:rPr>
                <w:t xml:space="preserve"> B. </w:t>
              </w:r>
              <w:proofErr w:type="spellStart"/>
              <w:r w:rsidR="00AD36F5">
                <w:rPr>
                  <w:rStyle w:val="IntenseReference"/>
                  <w:lang w:val="en-GB"/>
                </w:rPr>
                <w:t>Bucklew</w:t>
              </w:r>
              <w:proofErr w:type="spellEnd"/>
              <w:r w:rsidR="00AD36F5">
                <w:rPr>
                  <w:rStyle w:val="IntenseReference"/>
                  <w:lang w:val="en-GB"/>
                </w:rPr>
                <w:t xml:space="preserve"> et al,</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3" w:history="1">
                <w:r w:rsidRPr="006A0411">
                  <w:rPr>
                    <w:rStyle w:val="IntenseReference"/>
                    <w:lang w:val="en-GB"/>
                  </w:rPr>
                  <w:t>http://www.springer.com/gb/book/9783319427140</w:t>
                </w:r>
              </w:hyperlink>
            </w:p>
            <w:p w14:paraId="1C6DE7FE" w14:textId="77777777" w:rsidR="00AD36F5" w:rsidRDefault="007436F2" w:rsidP="0092159A">
              <w:pPr>
                <w:rPr>
                  <w:rStyle w:val="IntenseReference"/>
                </w:rPr>
                <w:sectPr w:rsidR="00AD36F5" w:rsidSect="00231FE7">
                  <w:footerReference w:type="default" r:id="rId44"/>
                  <w:pgSz w:w="12240" w:h="15840"/>
                  <w:pgMar w:top="2155" w:right="1418" w:bottom="2155" w:left="1814" w:header="709" w:footer="709" w:gutter="0"/>
                  <w:cols w:space="708"/>
                  <w:docGrid w:linePitch="360"/>
                </w:sect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5" w:history="1">
                <w:r w:rsidRPr="007436F2">
                  <w:rPr>
                    <w:rStyle w:val="IntenseReference"/>
                    <w:lang w:val="en-GB"/>
                  </w:rPr>
                  <w:t>https://en.wikipedia.org/wiki/File:Wang_11_tiles.svg</w:t>
                </w:r>
              </w:hyperlink>
              <w:r w:rsidRPr="007436F2">
                <w:rPr>
                  <w:rStyle w:val="IntenseReference"/>
                </w:rPr>
                <w:t xml:space="preserve"> </w:t>
              </w:r>
            </w:p>
            <w:p w14:paraId="72BFCED2" w14:textId="50D5280A" w:rsidR="007436F2" w:rsidRPr="007436F2" w:rsidRDefault="007436F2" w:rsidP="0092159A">
              <w:pPr>
                <w:rPr>
                  <w:rStyle w:val="IntenseReference"/>
                </w:rPr>
              </w:pPr>
            </w:p>
            <w:p w14:paraId="52CDB2A0" w14:textId="77777777" w:rsidR="00AD36F5" w:rsidRDefault="001359A6" w:rsidP="0092159A">
              <w:pPr>
                <w:rPr>
                  <w:rStyle w:val="IntenseReference"/>
                  <w:lang w:val="en-GB"/>
                </w:rPr>
                <w:sectPr w:rsidR="00AD36F5" w:rsidSect="00231FE7">
                  <w:footerReference w:type="default" r:id="rId46"/>
                  <w:pgSz w:w="12240" w:h="15840"/>
                  <w:pgMar w:top="2155" w:right="1418" w:bottom="2155" w:left="1814" w:header="709" w:footer="709" w:gutter="0"/>
                  <w:cols w:space="708"/>
                  <w:docGrid w:linePitch="360"/>
                </w:sectPr>
              </w:pPr>
              <w:r>
                <w:rPr>
                  <w:rStyle w:val="IntenseReference"/>
                  <w:lang w:val="en-GB"/>
                </w:rPr>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Worldwide [Steam]: Valve Corporation</w:t>
              </w:r>
            </w:p>
            <w:p w14:paraId="75F6A1B3" w14:textId="6CA00ADD" w:rsidR="001837E3" w:rsidRDefault="001837E3" w:rsidP="0092159A">
              <w:pPr>
                <w:rPr>
                  <w:lang w:val="en-GB"/>
                </w:rPr>
              </w:pPr>
              <w:r>
                <w:rPr>
                  <w:rStyle w:val="IntenseReference"/>
                  <w:lang w:val="en-GB"/>
                </w:rPr>
                <w:lastRenderedPageBreak/>
                <w:t xml:space="preserve">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Content>
        <w:p w14:paraId="27341CC6" w14:textId="77777777" w:rsidR="00AD36F5" w:rsidRDefault="00AD36F5" w:rsidP="00F63310">
          <w:pPr>
            <w:rPr>
              <w:lang w:val="en-GB"/>
            </w:rPr>
          </w:pPr>
        </w:p>
        <w:p w14:paraId="5C981372" w14:textId="28E602F4" w:rsidR="00832711" w:rsidRPr="0039678F" w:rsidRDefault="00832711" w:rsidP="00AD36F5">
          <w:pPr>
            <w:spacing w:after="160" w:line="259" w:lineRule="auto"/>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7"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8"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9"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50"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51"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52"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006B48"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231FE7">
      <w:footerReference w:type="default" r:id="rId53"/>
      <w:pgSz w:w="12240" w:h="15840"/>
      <w:pgMar w:top="2155" w:right="1418" w:bottom="2155" w:left="181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ark Bennett" w:date="2018-03-07T16:31:00Z" w:initials="MB">
    <w:p w14:paraId="172CE013" w14:textId="4B776608" w:rsidR="00006B48" w:rsidRDefault="00006B48">
      <w:pPr>
        <w:pStyle w:val="CommentText"/>
      </w:pPr>
      <w:r>
        <w:rPr>
          <w:rStyle w:val="CommentReference"/>
        </w:rPr>
        <w:annotationRef/>
      </w:r>
      <w:r>
        <w:t>When you make statements like this try to back it up with evidence or references rather than personal opinion</w:t>
      </w:r>
    </w:p>
  </w:comment>
  <w:comment w:id="2" w:author="Mark Bennett" w:date="2018-03-07T16:36:00Z" w:initials="MB">
    <w:p w14:paraId="7120236F" w14:textId="7EF2AF99" w:rsidR="0089459D" w:rsidRDefault="0089459D">
      <w:pPr>
        <w:pStyle w:val="CommentText"/>
      </w:pPr>
      <w:r>
        <w:rPr>
          <w:rStyle w:val="CommentReference"/>
        </w:rPr>
        <w:annotationRef/>
      </w:r>
      <w:r>
        <w:t>Part of the scope of the project is the implementation of a procedural generation algorithm</w:t>
      </w:r>
    </w:p>
  </w:comment>
  <w:comment w:id="3" w:author="Mark Bennett" w:date="2018-03-07T16:35:00Z" w:initials="MB">
    <w:p w14:paraId="150FEF96" w14:textId="2D38AB96" w:rsidR="00006B48" w:rsidRDefault="00006B48">
      <w:pPr>
        <w:pStyle w:val="CommentText"/>
      </w:pPr>
      <w:r>
        <w:rPr>
          <w:rStyle w:val="CommentReference"/>
        </w:rPr>
        <w:annotationRef/>
      </w:r>
      <w:r>
        <w:t>A very good br</w:t>
      </w:r>
      <w:r w:rsidR="007673D0">
        <w:t>eak down of the tactical components of a game level</w:t>
      </w:r>
    </w:p>
  </w:comment>
  <w:comment w:id="7" w:author="Mark Bennett" w:date="2018-03-07T16:46:00Z" w:initials="MB">
    <w:p w14:paraId="09CD0AED" w14:textId="2A59F45C" w:rsidR="00DE5EEA" w:rsidRDefault="00DE5EEA">
      <w:pPr>
        <w:pStyle w:val="CommentText"/>
      </w:pPr>
      <w:r>
        <w:rPr>
          <w:rStyle w:val="CommentReference"/>
        </w:rPr>
        <w:annotationRef/>
      </w:r>
      <w:r>
        <w:t>You miss some details regarding this algorithm e.g. how does it prevent itself going outside the map, are there constraints to the distance of each step etc. Try to be complete in your evaluation of each algorithm</w:t>
      </w:r>
    </w:p>
  </w:comment>
  <w:comment w:id="8" w:author="Mark Bennett" w:date="2018-03-07T16:50:00Z" w:initials="MB">
    <w:p w14:paraId="30F24B48" w14:textId="37C85721" w:rsidR="00A63A4F" w:rsidRDefault="00A63A4F">
      <w:pPr>
        <w:pStyle w:val="CommentText"/>
      </w:pPr>
      <w:r>
        <w:rPr>
          <w:rStyle w:val="CommentReference"/>
        </w:rPr>
        <w:annotationRef/>
      </w:r>
      <w:r>
        <w:t>This description could have been in the overview</w:t>
      </w:r>
    </w:p>
  </w:comment>
  <w:comment w:id="9" w:author="Mark Bennett" w:date="2018-03-07T16:51:00Z" w:initials="MB">
    <w:p w14:paraId="2CAD1660" w14:textId="443665E1" w:rsidR="00457105" w:rsidRDefault="00457105">
      <w:pPr>
        <w:pStyle w:val="CommentText"/>
      </w:pPr>
      <w:r>
        <w:rPr>
          <w:rStyle w:val="CommentReference"/>
        </w:rPr>
        <w:annotationRef/>
      </w:r>
      <w:r>
        <w:t>This could have been in the overview too</w:t>
      </w:r>
    </w:p>
  </w:comment>
  <w:comment w:id="10" w:author="Mark Bennett" w:date="2018-03-07T16:51:00Z" w:initials="MB">
    <w:p w14:paraId="49CDC52E" w14:textId="39E12A9C" w:rsidR="00F34AAE" w:rsidRDefault="00F34AAE">
      <w:pPr>
        <w:pStyle w:val="CommentText"/>
      </w:pPr>
      <w:r>
        <w:rPr>
          <w:rStyle w:val="CommentReference"/>
        </w:rPr>
        <w:annotationRef/>
      </w:r>
      <w:r>
        <w:t>This is an excellent assessment of a limitation of this algorithm, particularly relevant to your specific requirements</w:t>
      </w:r>
    </w:p>
  </w:comment>
  <w:comment w:id="12" w:author="Mark Bennett" w:date="2018-03-07T16:57:00Z" w:initials="MB">
    <w:p w14:paraId="0BA53F9C" w14:textId="0B309B0E" w:rsidR="00B972E9" w:rsidRDefault="00B972E9">
      <w:pPr>
        <w:pStyle w:val="CommentText"/>
      </w:pPr>
      <w:r>
        <w:rPr>
          <w:rStyle w:val="CommentReference"/>
        </w:rPr>
        <w:annotationRef/>
      </w:r>
      <w:r>
        <w:t>Try to clarify statements like this</w:t>
      </w:r>
    </w:p>
  </w:comment>
  <w:comment w:id="11" w:author="Mark Bennett" w:date="2018-03-07T16:59:00Z" w:initials="MB">
    <w:p w14:paraId="522CF968" w14:textId="2D035A57" w:rsidR="00A05BC7" w:rsidRDefault="00A05BC7">
      <w:pPr>
        <w:pStyle w:val="CommentText"/>
      </w:pPr>
      <w:r>
        <w:rPr>
          <w:rStyle w:val="CommentReference"/>
        </w:rPr>
        <w:annotationRef/>
      </w:r>
      <w:r>
        <w:t>This is a very good overview</w:t>
      </w:r>
    </w:p>
  </w:comment>
  <w:comment w:id="13" w:author="Mark Bennett" w:date="2018-03-07T17:03:00Z" w:initials="MB">
    <w:p w14:paraId="2759C1B3" w14:textId="6F4141D1" w:rsidR="00B31EFA" w:rsidRDefault="00B31EFA">
      <w:pPr>
        <w:pStyle w:val="CommentText"/>
      </w:pPr>
      <w:r>
        <w:rPr>
          <w:rStyle w:val="CommentReference"/>
        </w:rPr>
        <w:annotationRef/>
      </w:r>
      <w:r>
        <w:t>What about the effect of seeding (that is, giving the initial conditions) on the results of the rules being executed?</w:t>
      </w:r>
    </w:p>
  </w:comment>
  <w:comment w:id="14" w:author="Mark Bennett" w:date="2018-03-07T17:05:00Z" w:initials="MB">
    <w:p w14:paraId="4190C39B" w14:textId="1CB25268" w:rsidR="00E72A55" w:rsidRDefault="00E72A55">
      <w:pPr>
        <w:pStyle w:val="CommentText"/>
      </w:pPr>
      <w:r>
        <w:rPr>
          <w:rStyle w:val="CommentReference"/>
        </w:rPr>
        <w:annotationRef/>
      </w:r>
      <w:r>
        <w:t>It’s not clear what is meant by this statement</w:t>
      </w:r>
    </w:p>
  </w:comment>
  <w:comment w:id="15" w:author="Mark Bennett" w:date="2018-03-07T17:07:00Z" w:initials="MB">
    <w:p w14:paraId="1C1F7C88" w14:textId="6C8C703B" w:rsidR="00B02F1D" w:rsidRDefault="00B02F1D">
      <w:pPr>
        <w:pStyle w:val="CommentText"/>
      </w:pPr>
      <w:r>
        <w:rPr>
          <w:rStyle w:val="CommentReference"/>
        </w:rPr>
        <w:annotationRef/>
      </w:r>
      <w:r>
        <w:t>Given your specific project, surely the inability to specify which shapes connect where would be the most significant disadvantage</w:t>
      </w:r>
    </w:p>
  </w:comment>
  <w:comment w:id="16" w:author="Mark Bennett" w:date="2018-03-07T17:09:00Z" w:initials="MB">
    <w:p w14:paraId="3125C2E1" w14:textId="1822AD92" w:rsidR="000B1D7E" w:rsidRDefault="000B1D7E">
      <w:pPr>
        <w:pStyle w:val="CommentText"/>
      </w:pPr>
      <w:r>
        <w:rPr>
          <w:rStyle w:val="CommentReference"/>
        </w:rPr>
        <w:annotationRef/>
      </w:r>
      <w:r>
        <w:t>Try to give a good reason for your choice</w:t>
      </w:r>
    </w:p>
  </w:comment>
  <w:comment w:id="25" w:author="Mark Bennett" w:date="2018-03-07T17:27:00Z" w:initials="MB">
    <w:p w14:paraId="665154B2" w14:textId="64EB1543" w:rsidR="00BB1258" w:rsidRDefault="00BB1258">
      <w:pPr>
        <w:pStyle w:val="CommentText"/>
      </w:pPr>
      <w:r>
        <w:rPr>
          <w:rStyle w:val="CommentReference"/>
        </w:rPr>
        <w:annotationRef/>
      </w:r>
      <w:r>
        <w:t>Very detailed discussion of the available tools along with a good breakdown of the strengths and weaknesses, although your final choice is not made clear</w:t>
      </w:r>
    </w:p>
  </w:comment>
  <w:comment w:id="29" w:author="Mark Bennett" w:date="2018-03-07T17:29:00Z" w:initials="MB">
    <w:p w14:paraId="09A87A57" w14:textId="1F6A02B8" w:rsidR="00AB1477" w:rsidRDefault="00AB1477">
      <w:pPr>
        <w:pStyle w:val="CommentText"/>
      </w:pPr>
      <w:r>
        <w:rPr>
          <w:rStyle w:val="CommentReference"/>
        </w:rPr>
        <w:annotationRef/>
      </w:r>
      <w:r>
        <w:t>You should consider the dependencies</w:t>
      </w:r>
    </w:p>
  </w:comment>
  <w:comment w:id="33" w:author="Mark Bennett" w:date="2018-03-07T17:30:00Z" w:initials="MB">
    <w:p w14:paraId="2E16853F" w14:textId="4B598909" w:rsidR="00A01159" w:rsidRDefault="00A01159">
      <w:pPr>
        <w:pStyle w:val="CommentText"/>
      </w:pPr>
      <w:r>
        <w:rPr>
          <w:rStyle w:val="CommentReference"/>
        </w:rPr>
        <w:annotationRef/>
      </w:r>
      <w:r>
        <w:t>A very detailed risk assessment, although you do not mention possible problems with your choice of algorithm. The contingency plans are also very detailed and correct</w:t>
      </w:r>
    </w:p>
  </w:comment>
  <w:comment w:id="35" w:author="Mark Bennett" w:date="2018-03-07T17:32:00Z" w:initials="MB">
    <w:p w14:paraId="66E1067D" w14:textId="0910F12F" w:rsidR="001069F7" w:rsidRDefault="001069F7">
      <w:pPr>
        <w:pStyle w:val="CommentText"/>
      </w:pPr>
      <w:r>
        <w:rPr>
          <w:rStyle w:val="CommentReference"/>
        </w:rPr>
        <w:annotationRef/>
      </w:r>
      <w:r>
        <w:t>This should really come after the algorithm has been completed</w:t>
      </w:r>
    </w:p>
  </w:comment>
  <w:comment w:id="36" w:author="Mark Bennett" w:date="2018-03-07T17:32:00Z" w:initials="MB">
    <w:p w14:paraId="6625E2AD" w14:textId="3ADE302A" w:rsidR="00E86600" w:rsidRDefault="00E86600">
      <w:pPr>
        <w:pStyle w:val="CommentText"/>
      </w:pPr>
      <w:r>
        <w:rPr>
          <w:rStyle w:val="CommentReference"/>
        </w:rPr>
        <w:annotationRef/>
      </w:r>
      <w:r>
        <w:t>Good task list, though not ordered which would be helpful</w:t>
      </w:r>
    </w:p>
  </w:comment>
  <w:comment w:id="38" w:author="Mark Bennett" w:date="2018-03-07T17:33:00Z" w:initials="MB">
    <w:p w14:paraId="53436798" w14:textId="4233C03F" w:rsidR="008A1BDB" w:rsidRDefault="008A1BDB">
      <w:pPr>
        <w:pStyle w:val="CommentText"/>
      </w:pPr>
      <w:r>
        <w:rPr>
          <w:rStyle w:val="CommentReference"/>
        </w:rPr>
        <w:annotationRef/>
      </w:r>
      <w:r>
        <w:t>Also a very thorough breakdown of tasks, though outputs would be a useful addition</w:t>
      </w:r>
      <w:r w:rsidR="001B0858">
        <w:t>. There is no estimates of time in these tasks</w:t>
      </w:r>
    </w:p>
  </w:comment>
  <w:comment w:id="42" w:author="Mark Bennett" w:date="2018-03-07T17:37:00Z" w:initials="MB">
    <w:p w14:paraId="0C76F5AE" w14:textId="53CFF24B" w:rsidR="00E47DB0" w:rsidRDefault="00E47DB0">
      <w:pPr>
        <w:pStyle w:val="CommentText"/>
      </w:pPr>
      <w:r>
        <w:rPr>
          <w:rStyle w:val="CommentReference"/>
        </w:rPr>
        <w:annotationRef/>
      </w:r>
      <w:r>
        <w:t>It is not very clear what the purpose of some of these classes are. A description of the classes and their purpose would be very helpful here</w:t>
      </w:r>
    </w:p>
  </w:comment>
  <w:comment w:id="43" w:author="Mark Bennett" w:date="2018-03-07T17:38:00Z" w:initials="MB">
    <w:p w14:paraId="2934ACDF" w14:textId="7CAB6B7C" w:rsidR="006F5943" w:rsidRDefault="006F5943">
      <w:pPr>
        <w:pStyle w:val="CommentText"/>
      </w:pPr>
      <w:r>
        <w:rPr>
          <w:rStyle w:val="CommentReference"/>
        </w:rPr>
        <w:annotationRef/>
      </w:r>
      <w:r>
        <w:t>Does the user have the option to regenerate the level if they do not like it?</w:t>
      </w:r>
    </w:p>
  </w:comment>
  <w:comment w:id="48" w:author="Mark Bennett" w:date="2018-03-07T17:41:00Z" w:initials="MB">
    <w:p w14:paraId="5AEEC6C9" w14:textId="417880D9" w:rsidR="00292C22" w:rsidRDefault="00292C22">
      <w:pPr>
        <w:pStyle w:val="CommentText"/>
      </w:pPr>
      <w:r>
        <w:rPr>
          <w:rStyle w:val="CommentReference"/>
        </w:rPr>
        <w:annotationRef/>
      </w:r>
      <w:r>
        <w:t>Detailed stretch goals give considerable option should time remain</w:t>
      </w:r>
    </w:p>
  </w:comment>
  <w:comment w:id="50" w:author="Mark Bennett" w:date="2018-03-07T17:11:00Z" w:initials="MB">
    <w:p w14:paraId="28E4E81F" w14:textId="11FB1BCA" w:rsidR="00A24292" w:rsidRDefault="00A24292">
      <w:pPr>
        <w:pStyle w:val="CommentText"/>
      </w:pPr>
      <w:r>
        <w:rPr>
          <w:rStyle w:val="CommentReference"/>
        </w:rPr>
        <w:annotationRef/>
      </w:r>
      <w:r>
        <w:t>Using consistent formatting makes this much easier to read</w:t>
      </w:r>
    </w:p>
  </w:comment>
  <w:comment w:id="51" w:author="Mark Bennett" w:date="2018-03-07T17:11:00Z" w:initials="MB">
    <w:p w14:paraId="15A80412" w14:textId="10CD8CE0" w:rsidR="00A24292" w:rsidRDefault="00A24292">
      <w:pPr>
        <w:pStyle w:val="CommentText"/>
      </w:pPr>
      <w:r>
        <w:rPr>
          <w:rStyle w:val="CommentReference"/>
        </w:rPr>
        <w:annotationRef/>
      </w:r>
      <w:r w:rsidR="004F2155">
        <w:t>Due to poor formatting it’s hard to see where the book titles are</w:t>
      </w:r>
    </w:p>
  </w:comment>
  <w:comment w:id="52" w:author="Mark Bennett" w:date="2018-03-07T17:12:00Z" w:initials="MB">
    <w:p w14:paraId="2AE41E02" w14:textId="1F028BDC" w:rsidR="00D46255" w:rsidRDefault="00D46255">
      <w:pPr>
        <w:pStyle w:val="CommentText"/>
      </w:pPr>
      <w:r>
        <w:rPr>
          <w:rStyle w:val="CommentReference"/>
        </w:rPr>
        <w:annotationRef/>
      </w:r>
      <w:r>
        <w:t xml:space="preserve">The breakdown of the reading list is good and detailed, but the formatting is inconsistent and </w:t>
      </w:r>
      <w:r w:rsidR="00CA40D5">
        <w:t>hard to rea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2CE013" w15:done="0"/>
  <w15:commentEx w15:paraId="7120236F" w15:done="0"/>
  <w15:commentEx w15:paraId="150FEF96" w15:done="0"/>
  <w15:commentEx w15:paraId="09CD0AED" w15:done="0"/>
  <w15:commentEx w15:paraId="30F24B48" w15:done="0"/>
  <w15:commentEx w15:paraId="2CAD1660" w15:done="0"/>
  <w15:commentEx w15:paraId="49CDC52E" w15:done="0"/>
  <w15:commentEx w15:paraId="0BA53F9C" w15:done="0"/>
  <w15:commentEx w15:paraId="522CF968" w15:done="0"/>
  <w15:commentEx w15:paraId="2759C1B3" w15:done="0"/>
  <w15:commentEx w15:paraId="4190C39B" w15:done="0"/>
  <w15:commentEx w15:paraId="1C1F7C88" w15:done="0"/>
  <w15:commentEx w15:paraId="3125C2E1" w15:done="0"/>
  <w15:commentEx w15:paraId="665154B2" w15:done="0"/>
  <w15:commentEx w15:paraId="09A87A57" w15:done="0"/>
  <w15:commentEx w15:paraId="2E16853F" w15:done="0"/>
  <w15:commentEx w15:paraId="66E1067D" w15:done="0"/>
  <w15:commentEx w15:paraId="6625E2AD" w15:done="0"/>
  <w15:commentEx w15:paraId="53436798" w15:done="0"/>
  <w15:commentEx w15:paraId="0C76F5AE" w15:done="0"/>
  <w15:commentEx w15:paraId="2934ACDF" w15:done="0"/>
  <w15:commentEx w15:paraId="5AEEC6C9" w15:done="0"/>
  <w15:commentEx w15:paraId="28E4E81F" w15:done="0"/>
  <w15:commentEx w15:paraId="15A80412" w15:done="0"/>
  <w15:commentEx w15:paraId="2AE41E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7C99B0" w14:textId="77777777" w:rsidR="0085346B" w:rsidRDefault="0085346B" w:rsidP="003B7397">
      <w:pPr>
        <w:spacing w:line="240" w:lineRule="auto"/>
      </w:pPr>
      <w:r>
        <w:separator/>
      </w:r>
    </w:p>
  </w:endnote>
  <w:endnote w:type="continuationSeparator" w:id="0">
    <w:p w14:paraId="5A7259E4" w14:textId="77777777" w:rsidR="0085346B" w:rsidRDefault="0085346B"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310524"/>
      <w:docPartObj>
        <w:docPartGallery w:val="Page Numbers (Bottom of Page)"/>
        <w:docPartUnique/>
      </w:docPartObj>
    </w:sdtPr>
    <w:sdtEndPr>
      <w:rPr>
        <w:noProof/>
      </w:rPr>
    </w:sdtEndPr>
    <w:sdtContent>
      <w:p w14:paraId="6838EBE2" w14:textId="3B1A7B41" w:rsidR="00006B48" w:rsidRDefault="00006B48">
        <w:pPr>
          <w:pStyle w:val="Footer"/>
          <w:jc w:val="right"/>
        </w:pPr>
        <w:r>
          <w:fldChar w:fldCharType="begin"/>
        </w:r>
        <w:r>
          <w:instrText xml:space="preserve"> PAGE   \* MERGEFORMAT </w:instrText>
        </w:r>
        <w:r>
          <w:fldChar w:fldCharType="separate"/>
        </w:r>
        <w:r w:rsidR="00292C22">
          <w:rPr>
            <w:noProof/>
          </w:rPr>
          <w:t>36</w:t>
        </w:r>
        <w:r>
          <w:rPr>
            <w:noProof/>
          </w:rPr>
          <w:fldChar w:fldCharType="end"/>
        </w:r>
      </w:p>
    </w:sdtContent>
  </w:sdt>
  <w:p w14:paraId="57F6C085" w14:textId="7A8F583C" w:rsidR="00006B48" w:rsidRPr="003B7397" w:rsidRDefault="00006B48">
    <w:pPr>
      <w:pStyle w:val="Footer"/>
      <w:rPr>
        <w:lang w:val="en-G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2662B9" w14:textId="41358B14" w:rsidR="00006B48" w:rsidRPr="003B7397" w:rsidRDefault="00006B48">
    <w:pPr>
      <w:pStyle w:val="Footer"/>
      <w:rPr>
        <w:lang w:val="en-GB"/>
      </w:rPr>
    </w:pPr>
    <w:r>
      <w:rPr>
        <w:lang w:val="en-GB"/>
      </w:rPr>
      <w:tab/>
    </w:r>
    <w:r>
      <w:rPr>
        <w:lang w:val="en-GB"/>
      </w:rPr>
      <w:tab/>
      <w:t>A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72591" w14:textId="02954ED2" w:rsidR="00006B48" w:rsidRPr="003B7397" w:rsidRDefault="00006B48">
    <w:pPr>
      <w:pStyle w:val="Footer"/>
      <w:rPr>
        <w:lang w:val="en-GB"/>
      </w:rPr>
    </w:pPr>
    <w:r>
      <w:rPr>
        <w:lang w:val="en-GB"/>
      </w:rPr>
      <w:tab/>
    </w:r>
    <w:r>
      <w:rPr>
        <w:lang w:val="en-GB"/>
      </w:rPr>
      <w:tab/>
      <w:t>A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05A91" w14:textId="65942A6D" w:rsidR="00006B48" w:rsidRPr="003B7397" w:rsidRDefault="00006B48">
    <w:pPr>
      <w:pStyle w:val="Footer"/>
      <w:rPr>
        <w:lang w:val="en-GB"/>
      </w:rPr>
    </w:pPr>
    <w:r>
      <w:rPr>
        <w:lang w:val="en-GB"/>
      </w:rPr>
      <w:tab/>
    </w:r>
    <w:r>
      <w:rPr>
        <w:lang w:val="en-GB"/>
      </w:rPr>
      <w:tab/>
      <w:t>B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E1CA6" w14:textId="6EF6CC69" w:rsidR="00006B48" w:rsidRPr="003B7397" w:rsidRDefault="00006B48">
    <w:pPr>
      <w:pStyle w:val="Footer"/>
      <w:rPr>
        <w:lang w:val="en-GB"/>
      </w:rPr>
    </w:pPr>
    <w:r>
      <w:rPr>
        <w:lang w:val="en-GB"/>
      </w:rPr>
      <w:tab/>
    </w:r>
    <w:r>
      <w:rPr>
        <w:lang w:val="en-GB"/>
      </w:rPr>
      <w:tab/>
      <w:t>B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44F72" w14:textId="794A1CAB" w:rsidR="00006B48" w:rsidRPr="003B7397" w:rsidRDefault="00006B48">
    <w:pPr>
      <w:pStyle w:val="Footer"/>
      <w:rPr>
        <w:lang w:val="en-GB"/>
      </w:rPr>
    </w:pPr>
    <w:r>
      <w:rPr>
        <w:lang w:val="en-GB"/>
      </w:rPr>
      <w:tab/>
    </w:r>
    <w:r>
      <w:rPr>
        <w:lang w:val="en-GB"/>
      </w:rPr>
      <w:tab/>
      <w:t>R1</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E142C" w14:textId="78F4DBE1" w:rsidR="00006B48" w:rsidRPr="003B7397" w:rsidRDefault="00006B48">
    <w:pPr>
      <w:pStyle w:val="Footer"/>
      <w:rPr>
        <w:lang w:val="en-GB"/>
      </w:rPr>
    </w:pPr>
    <w:r>
      <w:rPr>
        <w:lang w:val="en-GB"/>
      </w:rPr>
      <w:tab/>
    </w:r>
    <w:r>
      <w:rPr>
        <w:lang w:val="en-GB"/>
      </w:rPr>
      <w:tab/>
      <w:t>R2</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84AA7" w14:textId="66366BB8" w:rsidR="00006B48" w:rsidRPr="003B7397" w:rsidRDefault="00006B48">
    <w:pPr>
      <w:pStyle w:val="Footer"/>
      <w:rPr>
        <w:lang w:val="en-GB"/>
      </w:rPr>
    </w:pPr>
    <w:r>
      <w:rPr>
        <w:lang w:val="en-GB"/>
      </w:rPr>
      <w:tab/>
    </w:r>
    <w:r>
      <w:rPr>
        <w:lang w:val="en-GB"/>
      </w:rPr>
      <w:tab/>
      <w:t>R3</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80F68E" w14:textId="7BE855EC" w:rsidR="00006B48" w:rsidRPr="003B7397" w:rsidRDefault="00006B48">
    <w:pPr>
      <w:pStyle w:val="Footer"/>
      <w:rPr>
        <w:lang w:val="en-GB"/>
      </w:rPr>
    </w:pPr>
    <w:r>
      <w:rPr>
        <w:lang w:val="en-GB"/>
      </w:rPr>
      <w:tab/>
    </w:r>
    <w:r>
      <w:rPr>
        <w:lang w:val="en-GB"/>
      </w:rPr>
      <w:tab/>
      <w:t>R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C2B597" w14:textId="77777777" w:rsidR="0085346B" w:rsidRDefault="0085346B" w:rsidP="003B7397">
      <w:pPr>
        <w:spacing w:line="240" w:lineRule="auto"/>
      </w:pPr>
      <w:r>
        <w:separator/>
      </w:r>
    </w:p>
  </w:footnote>
  <w:footnote w:type="continuationSeparator" w:id="0">
    <w:p w14:paraId="4E157F71" w14:textId="77777777" w:rsidR="0085346B" w:rsidRDefault="0085346B" w:rsidP="003B739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125C97" w14:textId="0434E3AF" w:rsidR="00006B48" w:rsidRPr="00E9694C" w:rsidRDefault="00006B48">
    <w:pPr>
      <w:pStyle w:val="Header"/>
      <w:rPr>
        <w:lang w:val="en-GB"/>
      </w:rPr>
    </w:pPr>
    <w:r>
      <w:rPr>
        <w:lang w:val="en-GB"/>
      </w:rPr>
      <w:t>Word Count: 3232 +/- ~40 word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A77CC" w14:textId="01A5CEC2" w:rsidR="00006B48" w:rsidRDefault="00006B4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Bennett">
    <w15:presenceInfo w15:providerId="None" w15:userId="Mark Benn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B44"/>
    <w:rsid w:val="000039EE"/>
    <w:rsid w:val="00006B48"/>
    <w:rsid w:val="000102A4"/>
    <w:rsid w:val="00015A2D"/>
    <w:rsid w:val="0001627C"/>
    <w:rsid w:val="0003618F"/>
    <w:rsid w:val="00042DF1"/>
    <w:rsid w:val="000773AF"/>
    <w:rsid w:val="0008355A"/>
    <w:rsid w:val="00085BB1"/>
    <w:rsid w:val="00094BCC"/>
    <w:rsid w:val="00097A5B"/>
    <w:rsid w:val="000A2B3D"/>
    <w:rsid w:val="000A45E0"/>
    <w:rsid w:val="000A4C37"/>
    <w:rsid w:val="000A6426"/>
    <w:rsid w:val="000B1D7E"/>
    <w:rsid w:val="000B2647"/>
    <w:rsid w:val="000C2C33"/>
    <w:rsid w:val="000C305A"/>
    <w:rsid w:val="000C6320"/>
    <w:rsid w:val="000C7B24"/>
    <w:rsid w:val="000D00B4"/>
    <w:rsid w:val="000E373E"/>
    <w:rsid w:val="000F2BD2"/>
    <w:rsid w:val="001069F7"/>
    <w:rsid w:val="00106CCE"/>
    <w:rsid w:val="00115A97"/>
    <w:rsid w:val="00117DB0"/>
    <w:rsid w:val="00132FBD"/>
    <w:rsid w:val="001359A6"/>
    <w:rsid w:val="00143847"/>
    <w:rsid w:val="00152F64"/>
    <w:rsid w:val="001539B5"/>
    <w:rsid w:val="0015501D"/>
    <w:rsid w:val="001559A1"/>
    <w:rsid w:val="00176013"/>
    <w:rsid w:val="001831CF"/>
    <w:rsid w:val="001837E3"/>
    <w:rsid w:val="001A58D2"/>
    <w:rsid w:val="001B0858"/>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1E68"/>
    <w:rsid w:val="0029239F"/>
    <w:rsid w:val="00292C22"/>
    <w:rsid w:val="002A2B70"/>
    <w:rsid w:val="002B356A"/>
    <w:rsid w:val="002B40D0"/>
    <w:rsid w:val="002D10C1"/>
    <w:rsid w:val="002D2213"/>
    <w:rsid w:val="002E28F6"/>
    <w:rsid w:val="002E2C4C"/>
    <w:rsid w:val="002E451B"/>
    <w:rsid w:val="002E4EFB"/>
    <w:rsid w:val="002F0E45"/>
    <w:rsid w:val="002F39B9"/>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0B27"/>
    <w:rsid w:val="0041174A"/>
    <w:rsid w:val="004212BB"/>
    <w:rsid w:val="0042213A"/>
    <w:rsid w:val="004229E9"/>
    <w:rsid w:val="0043061B"/>
    <w:rsid w:val="0043255A"/>
    <w:rsid w:val="004372EF"/>
    <w:rsid w:val="004405BC"/>
    <w:rsid w:val="00452541"/>
    <w:rsid w:val="00457105"/>
    <w:rsid w:val="00461561"/>
    <w:rsid w:val="00470A68"/>
    <w:rsid w:val="00483F32"/>
    <w:rsid w:val="004B1D83"/>
    <w:rsid w:val="004B5D46"/>
    <w:rsid w:val="004C1272"/>
    <w:rsid w:val="004C30DB"/>
    <w:rsid w:val="004C521B"/>
    <w:rsid w:val="004C7011"/>
    <w:rsid w:val="004F0B7E"/>
    <w:rsid w:val="004F2155"/>
    <w:rsid w:val="0051729B"/>
    <w:rsid w:val="00530C26"/>
    <w:rsid w:val="0054283E"/>
    <w:rsid w:val="00555327"/>
    <w:rsid w:val="00557B4F"/>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43D54"/>
    <w:rsid w:val="0065502D"/>
    <w:rsid w:val="0067069B"/>
    <w:rsid w:val="006750F8"/>
    <w:rsid w:val="00677471"/>
    <w:rsid w:val="00690DDF"/>
    <w:rsid w:val="006925B3"/>
    <w:rsid w:val="00694957"/>
    <w:rsid w:val="006A0411"/>
    <w:rsid w:val="006A5D19"/>
    <w:rsid w:val="006A76A5"/>
    <w:rsid w:val="006C4D43"/>
    <w:rsid w:val="006C741E"/>
    <w:rsid w:val="006D0044"/>
    <w:rsid w:val="006D0476"/>
    <w:rsid w:val="006D088A"/>
    <w:rsid w:val="006D2496"/>
    <w:rsid w:val="006D26D0"/>
    <w:rsid w:val="006E109C"/>
    <w:rsid w:val="006E214F"/>
    <w:rsid w:val="006F038C"/>
    <w:rsid w:val="006F554D"/>
    <w:rsid w:val="006F5943"/>
    <w:rsid w:val="006F59EB"/>
    <w:rsid w:val="00706A9C"/>
    <w:rsid w:val="007120DE"/>
    <w:rsid w:val="00721EC4"/>
    <w:rsid w:val="007275A8"/>
    <w:rsid w:val="007436F2"/>
    <w:rsid w:val="0074539E"/>
    <w:rsid w:val="007504C4"/>
    <w:rsid w:val="00753068"/>
    <w:rsid w:val="007644E9"/>
    <w:rsid w:val="007673D0"/>
    <w:rsid w:val="007701FC"/>
    <w:rsid w:val="00786BFF"/>
    <w:rsid w:val="0079738D"/>
    <w:rsid w:val="007A26E3"/>
    <w:rsid w:val="007B1A27"/>
    <w:rsid w:val="007B5F62"/>
    <w:rsid w:val="007C30BE"/>
    <w:rsid w:val="007D20EA"/>
    <w:rsid w:val="007D322B"/>
    <w:rsid w:val="007E04DA"/>
    <w:rsid w:val="007E26C0"/>
    <w:rsid w:val="007F2D00"/>
    <w:rsid w:val="007F58C2"/>
    <w:rsid w:val="007F5B86"/>
    <w:rsid w:val="008136CA"/>
    <w:rsid w:val="00817A8E"/>
    <w:rsid w:val="00826AAA"/>
    <w:rsid w:val="0082726A"/>
    <w:rsid w:val="0082790F"/>
    <w:rsid w:val="00832711"/>
    <w:rsid w:val="00833FC1"/>
    <w:rsid w:val="008424C2"/>
    <w:rsid w:val="00844062"/>
    <w:rsid w:val="008451FC"/>
    <w:rsid w:val="00850F02"/>
    <w:rsid w:val="0085346B"/>
    <w:rsid w:val="0085771B"/>
    <w:rsid w:val="00864C20"/>
    <w:rsid w:val="0087343D"/>
    <w:rsid w:val="0087676A"/>
    <w:rsid w:val="008830EF"/>
    <w:rsid w:val="00890010"/>
    <w:rsid w:val="00893BE9"/>
    <w:rsid w:val="0089459D"/>
    <w:rsid w:val="008977DF"/>
    <w:rsid w:val="008A1758"/>
    <w:rsid w:val="008A18E3"/>
    <w:rsid w:val="008A1BDB"/>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D28BD"/>
    <w:rsid w:val="009F37AC"/>
    <w:rsid w:val="00A01159"/>
    <w:rsid w:val="00A03523"/>
    <w:rsid w:val="00A03AAD"/>
    <w:rsid w:val="00A05BC7"/>
    <w:rsid w:val="00A066BE"/>
    <w:rsid w:val="00A21CAE"/>
    <w:rsid w:val="00A24292"/>
    <w:rsid w:val="00A329CD"/>
    <w:rsid w:val="00A37D0E"/>
    <w:rsid w:val="00A40486"/>
    <w:rsid w:val="00A404A5"/>
    <w:rsid w:val="00A43B46"/>
    <w:rsid w:val="00A45485"/>
    <w:rsid w:val="00A55FFD"/>
    <w:rsid w:val="00A63A4F"/>
    <w:rsid w:val="00A63E67"/>
    <w:rsid w:val="00A661DE"/>
    <w:rsid w:val="00A713B7"/>
    <w:rsid w:val="00A721CD"/>
    <w:rsid w:val="00A829E2"/>
    <w:rsid w:val="00A83339"/>
    <w:rsid w:val="00A94CF9"/>
    <w:rsid w:val="00AA166C"/>
    <w:rsid w:val="00AA48B1"/>
    <w:rsid w:val="00AB0337"/>
    <w:rsid w:val="00AB1477"/>
    <w:rsid w:val="00AB2E92"/>
    <w:rsid w:val="00AC1DC6"/>
    <w:rsid w:val="00AC2BA9"/>
    <w:rsid w:val="00AC339D"/>
    <w:rsid w:val="00AC4623"/>
    <w:rsid w:val="00AC4C80"/>
    <w:rsid w:val="00AC518D"/>
    <w:rsid w:val="00AD143A"/>
    <w:rsid w:val="00AD18D2"/>
    <w:rsid w:val="00AD36F5"/>
    <w:rsid w:val="00AE05EB"/>
    <w:rsid w:val="00AE135B"/>
    <w:rsid w:val="00AE3420"/>
    <w:rsid w:val="00AF17D7"/>
    <w:rsid w:val="00AF3595"/>
    <w:rsid w:val="00AF47C8"/>
    <w:rsid w:val="00B00BDF"/>
    <w:rsid w:val="00B01FB5"/>
    <w:rsid w:val="00B02F1D"/>
    <w:rsid w:val="00B06C2D"/>
    <w:rsid w:val="00B17D17"/>
    <w:rsid w:val="00B26E8A"/>
    <w:rsid w:val="00B31EFA"/>
    <w:rsid w:val="00B333CC"/>
    <w:rsid w:val="00B37539"/>
    <w:rsid w:val="00B4104F"/>
    <w:rsid w:val="00B47721"/>
    <w:rsid w:val="00B52010"/>
    <w:rsid w:val="00B57CDE"/>
    <w:rsid w:val="00B6076A"/>
    <w:rsid w:val="00B654E1"/>
    <w:rsid w:val="00B66C2B"/>
    <w:rsid w:val="00B77CED"/>
    <w:rsid w:val="00B86938"/>
    <w:rsid w:val="00B910C5"/>
    <w:rsid w:val="00B9546F"/>
    <w:rsid w:val="00B972E9"/>
    <w:rsid w:val="00BA0FB8"/>
    <w:rsid w:val="00BB125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34D8"/>
    <w:rsid w:val="00C4577A"/>
    <w:rsid w:val="00C51722"/>
    <w:rsid w:val="00C604A6"/>
    <w:rsid w:val="00C62726"/>
    <w:rsid w:val="00C62D0F"/>
    <w:rsid w:val="00C75D3A"/>
    <w:rsid w:val="00C851E7"/>
    <w:rsid w:val="00C853A2"/>
    <w:rsid w:val="00C87EF2"/>
    <w:rsid w:val="00C920F9"/>
    <w:rsid w:val="00C95B27"/>
    <w:rsid w:val="00CA40D5"/>
    <w:rsid w:val="00CA5077"/>
    <w:rsid w:val="00CB519D"/>
    <w:rsid w:val="00CB6620"/>
    <w:rsid w:val="00CC58A0"/>
    <w:rsid w:val="00CE5E1C"/>
    <w:rsid w:val="00CF39CB"/>
    <w:rsid w:val="00D016F7"/>
    <w:rsid w:val="00D11E81"/>
    <w:rsid w:val="00D2012C"/>
    <w:rsid w:val="00D20520"/>
    <w:rsid w:val="00D21D50"/>
    <w:rsid w:val="00D251B5"/>
    <w:rsid w:val="00D422AA"/>
    <w:rsid w:val="00D45CE7"/>
    <w:rsid w:val="00D46255"/>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C76AB"/>
    <w:rsid w:val="00DD08C1"/>
    <w:rsid w:val="00DD708E"/>
    <w:rsid w:val="00DE1DB5"/>
    <w:rsid w:val="00DE5EEA"/>
    <w:rsid w:val="00DF517C"/>
    <w:rsid w:val="00E04475"/>
    <w:rsid w:val="00E04E1E"/>
    <w:rsid w:val="00E13AAB"/>
    <w:rsid w:val="00E23CC6"/>
    <w:rsid w:val="00E257E3"/>
    <w:rsid w:val="00E273B8"/>
    <w:rsid w:val="00E32099"/>
    <w:rsid w:val="00E32B18"/>
    <w:rsid w:val="00E33680"/>
    <w:rsid w:val="00E35859"/>
    <w:rsid w:val="00E41E70"/>
    <w:rsid w:val="00E47DB0"/>
    <w:rsid w:val="00E51CB5"/>
    <w:rsid w:val="00E5562F"/>
    <w:rsid w:val="00E643D4"/>
    <w:rsid w:val="00E65426"/>
    <w:rsid w:val="00E6542C"/>
    <w:rsid w:val="00E66870"/>
    <w:rsid w:val="00E72A55"/>
    <w:rsid w:val="00E763B7"/>
    <w:rsid w:val="00E80BC1"/>
    <w:rsid w:val="00E83E20"/>
    <w:rsid w:val="00E86600"/>
    <w:rsid w:val="00E91222"/>
    <w:rsid w:val="00E94E2D"/>
    <w:rsid w:val="00E9694C"/>
    <w:rsid w:val="00EB0319"/>
    <w:rsid w:val="00EB076B"/>
    <w:rsid w:val="00EB5481"/>
    <w:rsid w:val="00EC2F21"/>
    <w:rsid w:val="00ED18BE"/>
    <w:rsid w:val="00ED260B"/>
    <w:rsid w:val="00EE09AD"/>
    <w:rsid w:val="00EE0FB1"/>
    <w:rsid w:val="00EE2352"/>
    <w:rsid w:val="00EF27AF"/>
    <w:rsid w:val="00EF54CE"/>
    <w:rsid w:val="00F03435"/>
    <w:rsid w:val="00F049DF"/>
    <w:rsid w:val="00F2630E"/>
    <w:rsid w:val="00F34AAE"/>
    <w:rsid w:val="00F37775"/>
    <w:rsid w:val="00F42B44"/>
    <w:rsid w:val="00F42D50"/>
    <w:rsid w:val="00F444C7"/>
    <w:rsid w:val="00F63310"/>
    <w:rsid w:val="00F75B38"/>
    <w:rsid w:val="00F75D11"/>
    <w:rsid w:val="00F872E1"/>
    <w:rsid w:val="00F91DAC"/>
    <w:rsid w:val="00F94635"/>
    <w:rsid w:val="00FA7B33"/>
    <w:rsid w:val="00FF2914"/>
    <w:rsid w:val="00FF5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customStyle="1"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footer" Target="footer3.xml"/><Relationship Id="rId39" Type="http://schemas.openxmlformats.org/officeDocument/2006/relationships/hyperlink" Target="https://www.youtube.com/watch?v=FN7iLKUR8eY" TargetMode="External"/><Relationship Id="rId21" Type="http://schemas.openxmlformats.org/officeDocument/2006/relationships/image" Target="media/image8.emf"/><Relationship Id="rId34" Type="http://schemas.openxmlformats.org/officeDocument/2006/relationships/hyperlink" Target="https://www.crcpress.com/Level-Design-Processes-and-Experiences/Totten/p/book/9781498745055" TargetMode="External"/><Relationship Id="rId42" Type="http://schemas.openxmlformats.org/officeDocument/2006/relationships/hyperlink" Target="https://www.quora.com/What-are-the-pros-and-cons-of-Unity" TargetMode="External"/><Relationship Id="rId47" Type="http://schemas.openxmlformats.org/officeDocument/2006/relationships/hyperlink" Target="https://wiki.unrealengine.com/An_Introduction_to_UE4_Plugins" TargetMode="External"/><Relationship Id="rId50" Type="http://schemas.openxmlformats.org/officeDocument/2006/relationships/hyperlink" Target="http://pcg.wikidot.com/category-pcg-algorithms" TargetMode="Externa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footer" Target="footer2.xml"/><Relationship Id="rId33" Type="http://schemas.openxmlformats.org/officeDocument/2006/relationships/hyperlink" Target="http://3.bp.blogspot.com/-2e9HBeqlGAs/UOXtFXOSWyI/AAAAAAAABYs/8yQglXXZ-Og/s1600/tiles10.png" TargetMode="External"/><Relationship Id="rId38" Type="http://schemas.openxmlformats.org/officeDocument/2006/relationships/hyperlink" Target="http://www.itinfo.am/eng/software-development-methodologies/" TargetMode="External"/><Relationship Id="rId46"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7.PNG"/><Relationship Id="rId29" Type="http://schemas.openxmlformats.org/officeDocument/2006/relationships/hyperlink" Target="https://www.amazon.co.uk/gp/product/1498799191/ref=od_aui_detailpages00?ie=UTF8&amp;psc=1" TargetMode="External"/><Relationship Id="rId41" Type="http://schemas.openxmlformats.org/officeDocument/2006/relationships/hyperlink" Target="https://learn.solent.ac.uk/"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hyperlink" Target="http://www.castsoftware.com/research-labs/software-development-risk-management-plan-with-examples" TargetMode="External"/><Relationship Id="rId37" Type="http://schemas.openxmlformats.org/officeDocument/2006/relationships/hyperlink" Target="https://users.soe.ucsc.edu/~ejw/dissertations/Ken-Hullett-dissertation.pdf" TargetMode="External"/><Relationship Id="rId40" Type="http://schemas.openxmlformats.org/officeDocument/2006/relationships/hyperlink" Target="https://commons.wikimedia.org/wiki/File:Random_walk_2500.svg" TargetMode="External"/><Relationship Id="rId45" Type="http://schemas.openxmlformats.org/officeDocument/2006/relationships/hyperlink" Target="https://en.wikipedia.org/wiki/File:Wang_11_tiles.svg" TargetMode="External"/><Relationship Id="rId53"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oter" Target="footer5.xml"/><Relationship Id="rId36" Type="http://schemas.openxmlformats.org/officeDocument/2006/relationships/footer" Target="footer6.xml"/><Relationship Id="rId49" Type="http://schemas.openxmlformats.org/officeDocument/2006/relationships/hyperlink" Target="https://www.youtube.com/watch?v=TgbuWfGeG2o" TargetMode="External"/><Relationship Id="rId10" Type="http://schemas.microsoft.com/office/2011/relationships/commentsExtended" Target="commentsExtended.xml"/><Relationship Id="rId19" Type="http://schemas.openxmlformats.org/officeDocument/2006/relationships/footer" Target="footer1.xml"/><Relationship Id="rId31" Type="http://schemas.openxmlformats.org/officeDocument/2006/relationships/hyperlink" Target="http://nothings.org/gamedev/herringbone/herringbone_tiles.html" TargetMode="External"/><Relationship Id="rId44" Type="http://schemas.openxmlformats.org/officeDocument/2006/relationships/footer" Target="footer7.xml"/><Relationship Id="rId52" Type="http://schemas.openxmlformats.org/officeDocument/2006/relationships/hyperlink" Target="https://books.google.co.uk/books?hl=en&amp;lr=&amp;id=-ZcnDwAAQBAJ&amp;oi=fnd&amp;pg=PT17&amp;dq=Procedural+Generation+in+Game+Design&amp;ots=3uMJCt1DOH&amp;sig=-jK1igYqlidrEe3lRVBy2FuS0mw" TargetMode="Externa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footer" Target="footer4.xml"/><Relationship Id="rId30" Type="http://schemas.openxmlformats.org/officeDocument/2006/relationships/hyperlink" Target="http://procworld.blogspot.co.uk/2013/01/introduction-to-wang-tiles.html" TargetMode="External"/><Relationship Id="rId35" Type="http://schemas.openxmlformats.org/officeDocument/2006/relationships/header" Target="header2.xml"/><Relationship Id="rId43" Type="http://schemas.openxmlformats.org/officeDocument/2006/relationships/hyperlink" Target="http://www.springer.com/gb/book/9783319427140" TargetMode="External"/><Relationship Id="rId48" Type="http://schemas.openxmlformats.org/officeDocument/2006/relationships/hyperlink" Target="https://docs.unrealengine.com/latest/INT/Programming/Plugins/"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stackoverflow.com/questions/155069/how-does-one-get-started-with-procedural-generation"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97CE13-58E1-4EA2-BCA9-BFF5B1B8F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45</Pages>
  <Words>6367</Words>
  <Characters>3629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lanced First-Person Shooter Level Generator</vt:lpstr>
    </vt:vector>
  </TitlesOfParts>
  <Company/>
  <LinksUpToDate>false</LinksUpToDate>
  <CharactersWithSpaces>42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Mark Bennett</cp:lastModifiedBy>
  <cp:revision>31</cp:revision>
  <dcterms:created xsi:type="dcterms:W3CDTF">2018-03-07T16:26:00Z</dcterms:created>
  <dcterms:modified xsi:type="dcterms:W3CDTF">2018-03-07T17:41:00Z</dcterms:modified>
</cp:coreProperties>
</file>